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4B1D75" w14:textId="77777777" w:rsidR="00E52A6B" w:rsidRPr="008B30C1" w:rsidRDefault="00E52A6B" w:rsidP="00E52A6B">
      <w:pPr>
        <w:pStyle w:val="a3"/>
        <w:spacing w:after="156"/>
        <w:ind w:firstLine="480"/>
        <w:rPr>
          <w:kern w:val="2"/>
        </w:rPr>
      </w:pPr>
      <w:bookmarkStart w:id="0" w:name="_Hlk146021989"/>
      <w:bookmarkEnd w:id="0"/>
    </w:p>
    <w:tbl>
      <w:tblPr>
        <w:tblStyle w:val="afd"/>
        <w:tblW w:w="4500" w:type="pct"/>
        <w:jc w:val="center"/>
        <w:tblLook w:val="04A0" w:firstRow="1" w:lastRow="0" w:firstColumn="1" w:lastColumn="0" w:noHBand="0" w:noVBand="1"/>
      </w:tblPr>
      <w:tblGrid>
        <w:gridCol w:w="1078"/>
        <w:gridCol w:w="1909"/>
        <w:gridCol w:w="1491"/>
        <w:gridCol w:w="1153"/>
        <w:gridCol w:w="1844"/>
      </w:tblGrid>
      <w:tr w:rsidR="00E52A6B" w14:paraId="47C0361D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B5D935" w14:textId="77777777" w:rsidR="00E52A6B" w:rsidRDefault="00E52A6B" w:rsidP="00E52A6B">
            <w:pPr>
              <w:pStyle w:val="afe"/>
              <w:jc w:val="distribute"/>
            </w:pPr>
            <w:proofErr w:type="spellStart"/>
            <w:r>
              <w:rPr>
                <w:rFonts w:hint="eastAsia"/>
              </w:rPr>
              <w:t>档号</w:t>
            </w:r>
            <w:proofErr w:type="spellEnd"/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14:paraId="675ABFEF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F82336E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FBC33F" w14:textId="152CC757" w:rsidR="00E52A6B" w:rsidRDefault="00E52A6B" w:rsidP="00E52A6B">
            <w:pPr>
              <w:pStyle w:val="afe"/>
              <w:jc w:val="distribute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57E423F" w14:textId="77777777" w:rsidR="00E52A6B" w:rsidRDefault="00E52A6B" w:rsidP="00E52A6B">
            <w:pPr>
              <w:pStyle w:val="afe"/>
              <w:jc w:val="center"/>
            </w:pPr>
          </w:p>
        </w:tc>
      </w:tr>
      <w:tr w:rsidR="00E52A6B" w14:paraId="1144804B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3E8DE76" w14:textId="77777777" w:rsidR="00E52A6B" w:rsidRDefault="00E52A6B" w:rsidP="00E52A6B">
            <w:pPr>
              <w:pStyle w:val="afe"/>
              <w:jc w:val="distribute"/>
            </w:pPr>
            <w:proofErr w:type="spellStart"/>
            <w:r>
              <w:rPr>
                <w:rFonts w:hint="eastAsia"/>
              </w:rPr>
              <w:t>保管期限</w:t>
            </w:r>
            <w:proofErr w:type="spellEnd"/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07AB2C3D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CCCBB1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AF3398" w14:textId="7D8B0415" w:rsidR="00E52A6B" w:rsidRDefault="00E52A6B" w:rsidP="00E52A6B">
            <w:pPr>
              <w:pStyle w:val="afe"/>
              <w:jc w:val="distribute"/>
            </w:pPr>
            <w:proofErr w:type="spellStart"/>
            <w:r>
              <w:rPr>
                <w:rFonts w:hint="eastAsia"/>
              </w:rPr>
              <w:t>密级</w:t>
            </w:r>
            <w:proofErr w:type="spellEnd"/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5B3672" w14:textId="77777777" w:rsidR="00E52A6B" w:rsidRDefault="00E52A6B" w:rsidP="00E52A6B">
            <w:pPr>
              <w:pStyle w:val="afe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E52A6B" w14:paraId="100E889E" w14:textId="77777777" w:rsidTr="00E52A6B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FA7EA9" w14:textId="77777777" w:rsidR="00E52A6B" w:rsidRDefault="00E52A6B" w:rsidP="00E52A6B">
            <w:pPr>
              <w:pStyle w:val="afe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23D9E2D4" w14:textId="77777777" w:rsidR="00E52A6B" w:rsidRDefault="00E52A6B" w:rsidP="00E52A6B">
            <w:pPr>
              <w:pStyle w:val="afe"/>
              <w:jc w:val="center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DF92CA" w14:textId="77777777" w:rsidR="00E52A6B" w:rsidRDefault="00E52A6B" w:rsidP="00E52A6B">
            <w:pPr>
              <w:pStyle w:val="af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0F3CEE" w14:textId="77777777" w:rsidR="00E52A6B" w:rsidRDefault="00E52A6B" w:rsidP="00E52A6B">
            <w:pPr>
              <w:pStyle w:val="afe"/>
              <w:jc w:val="distribute"/>
            </w:pPr>
            <w:proofErr w:type="spellStart"/>
            <w:r>
              <w:rPr>
                <w:rFonts w:hint="eastAsia"/>
              </w:rPr>
              <w:t>阶段标记</w:t>
            </w:r>
            <w:proofErr w:type="spellEnd"/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A13F84" w14:textId="77777777" w:rsidR="00E52A6B" w:rsidRDefault="00E52A6B" w:rsidP="00E52A6B">
            <w:pPr>
              <w:pStyle w:val="afe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14:paraId="189BCAD3" w14:textId="77777777" w:rsidR="00E52A6B" w:rsidRDefault="00E52A6B" w:rsidP="00E52A6B">
      <w:pPr>
        <w:pStyle w:val="a3"/>
        <w:spacing w:after="156"/>
        <w:ind w:firstLine="480"/>
      </w:pPr>
    </w:p>
    <w:p w14:paraId="2BC0C7B0" w14:textId="77777777" w:rsidR="00E52A6B" w:rsidRDefault="00E52A6B" w:rsidP="00E52A6B">
      <w:pPr>
        <w:pStyle w:val="a3"/>
        <w:spacing w:after="156"/>
        <w:ind w:firstLine="480"/>
      </w:pPr>
    </w:p>
    <w:tbl>
      <w:tblPr>
        <w:tblStyle w:val="afd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99"/>
        <w:gridCol w:w="4746"/>
      </w:tblGrid>
      <w:tr w:rsidR="00E52A6B" w14:paraId="1DAB4D2B" w14:textId="77777777" w:rsidTr="007F4E3F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14:paraId="1DB965E9" w14:textId="0214A973" w:rsidR="00E52A6B" w:rsidRPr="00E52A6B" w:rsidRDefault="00E52A6B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</w:rPr>
            </w:pPr>
            <w:proofErr w:type="spellStart"/>
            <w:r w:rsidRPr="00E52A6B">
              <w:rPr>
                <w:rFonts w:ascii="黑体" w:eastAsia="黑体" w:hAnsi="黑体" w:hint="eastAsia"/>
                <w:spacing w:val="220"/>
                <w:sz w:val="44"/>
                <w:szCs w:val="44"/>
                <w:fitText w:val="1320" w:id="-1232349951"/>
              </w:rPr>
              <w:t>名</w:t>
            </w:r>
            <w:r w:rsidRPr="00E52A6B">
              <w:rPr>
                <w:rFonts w:ascii="黑体" w:eastAsia="黑体" w:hAnsi="黑体" w:hint="eastAsia"/>
                <w:sz w:val="44"/>
                <w:szCs w:val="44"/>
                <w:fitText w:val="1320" w:id="-1232349951"/>
              </w:rPr>
              <w:t>称</w:t>
            </w:r>
            <w:proofErr w:type="spellEnd"/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14:paraId="6C874D3F" w14:textId="77777777" w:rsidR="00E52A6B" w:rsidRPr="00E52A6B" w:rsidRDefault="00E52A6B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</w:rPr>
            </w:pPr>
            <w:r w:rsidRPr="00E52A6B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E52A6B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E52A6B" w14:paraId="02BE0A03" w14:textId="77777777" w:rsidTr="007F4E3F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BC3805" w14:textId="002845EB" w:rsidR="00E52A6B" w:rsidRPr="00E52A6B" w:rsidRDefault="00362FC4" w:rsidP="00E52A6B">
            <w:pPr>
              <w:pStyle w:val="afe"/>
              <w:jc w:val="center"/>
              <w:rPr>
                <w:rFonts w:ascii="黑体" w:eastAsia="黑体" w:hAnsi="黑体"/>
                <w:sz w:val="44"/>
                <w:szCs w:val="44"/>
              </w:rPr>
            </w:pPr>
            <w:r>
              <w:rPr>
                <w:rFonts w:ascii="黑体" w:eastAsia="黑体" w:hAnsi="黑体" w:hint="eastAsia"/>
                <w:sz w:val="44"/>
                <w:szCs w:val="44"/>
                <w:lang w:eastAsia="zh-CN"/>
              </w:rPr>
              <w:t>余度测试大纲</w:t>
            </w:r>
          </w:p>
        </w:tc>
      </w:tr>
    </w:tbl>
    <w:p w14:paraId="4F92C1AC" w14:textId="673BFF49" w:rsidR="00E52A6B" w:rsidRPr="000C1A8F" w:rsidRDefault="00E52A6B" w:rsidP="00E52A6B">
      <w:pPr>
        <w:pStyle w:val="af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0FB418F" wp14:editId="15D9FFEE">
                <wp:simplePos x="0" y="0"/>
                <wp:positionH relativeFrom="column">
                  <wp:posOffset>-1141095</wp:posOffset>
                </wp:positionH>
                <wp:positionV relativeFrom="paragraph">
                  <wp:posOffset>240665</wp:posOffset>
                </wp:positionV>
                <wp:extent cx="1139190" cy="3724910"/>
                <wp:effectExtent l="1905" t="0" r="1905" b="1270"/>
                <wp:wrapNone/>
                <wp:docPr id="193258405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9190" cy="3724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afd"/>
                              <w:tblW w:w="5592" w:type="pct"/>
                              <w:jc w:val="center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701"/>
                            </w:tblGrid>
                            <w:tr w:rsidR="00E52A6B" w14:paraId="47FA4C4F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8" w:space="0" w:color="000000" w:themeColor="text1"/>
                                  </w:tcBorders>
                                  <w:vAlign w:val="center"/>
                                </w:tcPr>
                                <w:p w14:paraId="420EAC71" w14:textId="77777777" w:rsidR="00E52A6B" w:rsidRPr="00E52A6B" w:rsidRDefault="00E52A6B" w:rsidP="00E52A6B">
                                  <w:pPr>
                                    <w:pStyle w:val="afe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 w:rsidRPr="00E52A6B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>会签</w:t>
                                  </w:r>
                                  <w:proofErr w:type="spellEnd"/>
                                </w:p>
                              </w:tc>
                            </w:tr>
                            <w:tr w:rsidR="00E52A6B" w14:paraId="1F3FB748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684E4F29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0CAD8165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8" w:space="0" w:color="000000" w:themeColor="text1"/>
                                  </w:tcBorders>
                                  <w:vAlign w:val="center"/>
                                </w:tcPr>
                                <w:p w14:paraId="6A670165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63D54E7C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7749C346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34228EE8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0930E735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6F92E8E6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2CD12C08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2C56A26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71FDB005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2C87099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12A0591B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7BFF38D2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5386F8AF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258CEF9B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0933DC09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291B672E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bottom w:val="single" w:sz="12" w:space="0" w:color="000000" w:themeColor="text1"/>
                                  </w:tcBorders>
                                  <w:vAlign w:val="center"/>
                                </w:tcPr>
                                <w:p w14:paraId="2AD0D8D7" w14:textId="77777777" w:rsidR="00E52A6B" w:rsidRDefault="00E52A6B">
                                  <w:pPr>
                                    <w:pStyle w:val="a3"/>
                                    <w:ind w:firstLine="420"/>
                                  </w:pPr>
                                </w:p>
                              </w:tc>
                            </w:tr>
                            <w:tr w:rsidR="00E52A6B" w14:paraId="3739989D" w14:textId="77777777" w:rsidTr="00427FF3">
                              <w:trPr>
                                <w:trHeight w:val="454"/>
                                <w:jc w:val="center"/>
                              </w:trPr>
                              <w:tc>
                                <w:tcPr>
                                  <w:tcW w:w="1701" w:type="dxa"/>
                                  <w:tcBorders>
                                    <w:top w:val="single" w:sz="12" w:space="0" w:color="000000" w:themeColor="text1"/>
                                  </w:tcBorders>
                                  <w:vAlign w:val="center"/>
                                </w:tcPr>
                                <w:p w14:paraId="1B521698" w14:textId="77777777" w:rsidR="00E52A6B" w:rsidRDefault="00E52A6B">
                                  <w:pPr>
                                    <w:ind w:firstLine="480"/>
                                  </w:pPr>
                                </w:p>
                              </w:tc>
                            </w:tr>
                          </w:tbl>
                          <w:p w14:paraId="37A09F3E" w14:textId="77777777" w:rsidR="00E52A6B" w:rsidRDefault="00E52A6B" w:rsidP="00E52A6B">
                            <w:pPr>
                              <w:spacing w:after="156"/>
                              <w:ind w:firstLine="48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FB418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89.85pt;margin-top:18.95pt;width:89.7pt;height:293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" stroked="f">
                <v:textbox>
                  <w:txbxContent>
                    <w:tbl>
                      <w:tblPr>
                        <w:tblStyle w:val="afd"/>
                        <w:tblW w:w="5592" w:type="pct"/>
                        <w:jc w:val="center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701"/>
                      </w:tblGrid>
                      <w:tr w:rsidR="00E52A6B" w14:paraId="47FA4C4F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8" w:space="0" w:color="000000" w:themeColor="text1"/>
                            </w:tcBorders>
                            <w:vAlign w:val="center"/>
                          </w:tcPr>
                          <w:p w14:paraId="420EAC71" w14:textId="77777777" w:rsidR="00E52A6B" w:rsidRPr="00E52A6B" w:rsidRDefault="00E52A6B" w:rsidP="00E52A6B">
                            <w:pPr>
                              <w:pStyle w:val="afe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E52A6B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会签</w:t>
                            </w:r>
                            <w:proofErr w:type="spellEnd"/>
                          </w:p>
                        </w:tc>
                      </w:tr>
                      <w:tr w:rsidR="00E52A6B" w14:paraId="1F3FB748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684E4F29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0CAD8165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8" w:space="0" w:color="000000" w:themeColor="text1"/>
                            </w:tcBorders>
                            <w:vAlign w:val="center"/>
                          </w:tcPr>
                          <w:p w14:paraId="6A670165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63D54E7C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7749C346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34228EE8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0930E735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6F92E8E6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2CD12C08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2C56A26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71FDB005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2C87099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12A0591B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7BFF38D2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5386F8AF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258CEF9B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0933DC09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291B672E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bottom w:val="single" w:sz="12" w:space="0" w:color="000000" w:themeColor="text1"/>
                            </w:tcBorders>
                            <w:vAlign w:val="center"/>
                          </w:tcPr>
                          <w:p w14:paraId="2AD0D8D7" w14:textId="77777777" w:rsidR="00E52A6B" w:rsidRDefault="00E52A6B">
                            <w:pPr>
                              <w:pStyle w:val="a3"/>
                              <w:ind w:firstLine="420"/>
                            </w:pPr>
                          </w:p>
                        </w:tc>
                      </w:tr>
                      <w:tr w:rsidR="00E52A6B" w14:paraId="3739989D" w14:textId="77777777" w:rsidTr="00427FF3">
                        <w:trPr>
                          <w:trHeight w:val="454"/>
                          <w:jc w:val="center"/>
                        </w:trPr>
                        <w:tc>
                          <w:tcPr>
                            <w:tcW w:w="1701" w:type="dxa"/>
                            <w:tcBorders>
                              <w:top w:val="single" w:sz="12" w:space="0" w:color="000000" w:themeColor="text1"/>
                            </w:tcBorders>
                            <w:vAlign w:val="center"/>
                          </w:tcPr>
                          <w:p w14:paraId="1B521698" w14:textId="77777777" w:rsidR="00E52A6B" w:rsidRDefault="00E52A6B">
                            <w:pPr>
                              <w:ind w:firstLine="480"/>
                            </w:pPr>
                          </w:p>
                        </w:tc>
                      </w:tr>
                    </w:tbl>
                    <w:p w14:paraId="37A09F3E" w14:textId="77777777" w:rsidR="00E52A6B" w:rsidRDefault="00E52A6B" w:rsidP="00E52A6B">
                      <w:pPr>
                        <w:spacing w:after="156"/>
                        <w:ind w:firstLine="480"/>
                      </w:pPr>
                    </w:p>
                  </w:txbxContent>
                </v:textbox>
              </v:shape>
            </w:pict>
          </mc:Fallback>
        </mc:AlternateContent>
      </w:r>
    </w:p>
    <w:p w14:paraId="4C1CC03F" w14:textId="77777777" w:rsidR="00E52A6B" w:rsidRDefault="00E52A6B" w:rsidP="00E52A6B">
      <w:pPr>
        <w:pStyle w:val="a3"/>
        <w:spacing w:after="156"/>
        <w:ind w:firstLine="480"/>
      </w:pPr>
    </w:p>
    <w:p w14:paraId="72AFCCEA" w14:textId="77777777" w:rsidR="00E52A6B" w:rsidRPr="002D61DE" w:rsidRDefault="00E52A6B" w:rsidP="00E52A6B">
      <w:pPr>
        <w:pStyle w:val="a3"/>
        <w:spacing w:after="156"/>
        <w:ind w:firstLine="480"/>
      </w:pPr>
    </w:p>
    <w:tbl>
      <w:tblPr>
        <w:tblStyle w:val="afd"/>
        <w:tblW w:w="2250" w:type="pct"/>
        <w:jc w:val="center"/>
        <w:tblLook w:val="04A0" w:firstRow="1" w:lastRow="0" w:firstColumn="1" w:lastColumn="0" w:noHBand="0" w:noVBand="1"/>
      </w:tblPr>
      <w:tblGrid>
        <w:gridCol w:w="874"/>
        <w:gridCol w:w="2864"/>
      </w:tblGrid>
      <w:tr w:rsidR="00E52A6B" w:rsidRPr="00E52A6B" w14:paraId="751FFA8F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081CCA" w14:textId="77777777" w:rsidR="00E52A6B" w:rsidRPr="00E52A6B" w:rsidRDefault="00E52A6B" w:rsidP="00E52A6B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单位</w:t>
            </w:r>
            <w:proofErr w:type="spellEnd"/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0451414" w14:textId="77777777" w:rsidR="00E52A6B" w:rsidRPr="00E52A6B" w:rsidRDefault="00E52A6B" w:rsidP="00E52A6B">
            <w:pPr>
              <w:pStyle w:val="a3"/>
            </w:pPr>
            <w:proofErr w:type="spellStart"/>
            <w:r w:rsidRPr="00E52A6B">
              <w:rPr>
                <w:rFonts w:hint="eastAsia"/>
              </w:rPr>
              <w:t>林泉电机</w:t>
            </w:r>
            <w:proofErr w:type="spellEnd"/>
          </w:p>
        </w:tc>
      </w:tr>
      <w:tr w:rsidR="00E52A6B" w:rsidRPr="00E52A6B" w14:paraId="098A3EB2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DC4219" w14:textId="77777777" w:rsidR="00E52A6B" w:rsidRPr="00E52A6B" w:rsidRDefault="00E52A6B" w:rsidP="00E52A6B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编写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AE0B4F1" w14:textId="592D6F17" w:rsidR="00E52A6B" w:rsidRPr="00E52A6B" w:rsidRDefault="008B4663" w:rsidP="00E52A6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盛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0230</w:t>
            </w:r>
            <w:r w:rsidR="00FD1C23">
              <w:rPr>
                <w:lang w:eastAsia="zh-CN"/>
              </w:rPr>
              <w:t>9</w:t>
            </w:r>
            <w:r>
              <w:rPr>
                <w:lang w:eastAsia="zh-CN"/>
              </w:rPr>
              <w:t>18</w:t>
            </w:r>
          </w:p>
        </w:tc>
      </w:tr>
      <w:tr w:rsidR="008B4663" w:rsidRPr="00E52A6B" w14:paraId="318726E5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93EE89" w14:textId="77777777" w:rsidR="008B4663" w:rsidRPr="00E52A6B" w:rsidRDefault="008B4663" w:rsidP="008B4663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校对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132B645" w14:textId="223E66C0" w:rsidR="008B4663" w:rsidRPr="00E52A6B" w:rsidRDefault="008B4663" w:rsidP="008B4663">
            <w:pPr>
              <w:pStyle w:val="a3"/>
            </w:pPr>
            <w:proofErr w:type="gramStart"/>
            <w:r>
              <w:rPr>
                <w:rFonts w:hint="eastAsia"/>
                <w:lang w:eastAsia="zh-CN"/>
              </w:rPr>
              <w:t>李昌奇</w:t>
            </w:r>
            <w:proofErr w:type="gramEnd"/>
            <w:r w:rsidR="00FD1C23">
              <w:rPr>
                <w:rFonts w:hint="eastAsia"/>
                <w:lang w:eastAsia="zh-CN"/>
              </w:rPr>
              <w:t>2</w:t>
            </w:r>
            <w:r w:rsidR="00FD1C23">
              <w:rPr>
                <w:lang w:eastAsia="zh-CN"/>
              </w:rPr>
              <w:t>0230918</w:t>
            </w:r>
          </w:p>
        </w:tc>
      </w:tr>
      <w:tr w:rsidR="008B4663" w:rsidRPr="00E52A6B" w14:paraId="0B7FB9DC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EBF104" w14:textId="77777777" w:rsidR="008B4663" w:rsidRPr="00E52A6B" w:rsidRDefault="008B4663" w:rsidP="008B4663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审核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E89E76A" w14:textId="30DB5D0F" w:rsidR="008B4663" w:rsidRPr="00E52A6B" w:rsidRDefault="008B4663" w:rsidP="008B4663">
            <w:pPr>
              <w:pStyle w:val="a3"/>
            </w:pPr>
            <w:r>
              <w:rPr>
                <w:rFonts w:hint="eastAsia"/>
                <w:lang w:eastAsia="zh-CN"/>
              </w:rPr>
              <w:t>郑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 </w:t>
            </w:r>
            <w:proofErr w:type="gramStart"/>
            <w:r>
              <w:rPr>
                <w:rFonts w:hint="eastAsia"/>
                <w:lang w:eastAsia="zh-CN"/>
              </w:rPr>
              <w:t>浩</w:t>
            </w:r>
            <w:proofErr w:type="gramEnd"/>
            <w:r w:rsidR="00FD1C23">
              <w:rPr>
                <w:rFonts w:hint="eastAsia"/>
                <w:lang w:eastAsia="zh-CN"/>
              </w:rPr>
              <w:t>2</w:t>
            </w:r>
            <w:r w:rsidR="00FD1C23">
              <w:rPr>
                <w:lang w:eastAsia="zh-CN"/>
              </w:rPr>
              <w:t>0230918</w:t>
            </w:r>
          </w:p>
        </w:tc>
      </w:tr>
      <w:tr w:rsidR="008B4663" w:rsidRPr="00E52A6B" w14:paraId="6FF23E33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09D336" w14:textId="77777777" w:rsidR="008B4663" w:rsidRPr="00E52A6B" w:rsidRDefault="008B4663" w:rsidP="008B4663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会签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F8917E" w14:textId="77777777" w:rsidR="008B4663" w:rsidRPr="00E52A6B" w:rsidRDefault="008B4663" w:rsidP="008B4663">
            <w:pPr>
              <w:pStyle w:val="a3"/>
            </w:pPr>
          </w:p>
        </w:tc>
      </w:tr>
      <w:tr w:rsidR="008B4663" w:rsidRPr="00E52A6B" w14:paraId="32519BE7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4929E8" w14:textId="77777777" w:rsidR="008B4663" w:rsidRPr="00E52A6B" w:rsidRDefault="008B4663" w:rsidP="008B4663">
            <w:pPr>
              <w:pStyle w:val="a3"/>
              <w:jc w:val="distribute"/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D97B08" w14:textId="77777777" w:rsidR="008B4663" w:rsidRPr="00E52A6B" w:rsidRDefault="008B4663" w:rsidP="008B4663">
            <w:pPr>
              <w:pStyle w:val="a3"/>
            </w:pPr>
          </w:p>
        </w:tc>
      </w:tr>
      <w:tr w:rsidR="008B4663" w:rsidRPr="00E52A6B" w14:paraId="66E83457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D6B705" w14:textId="77777777" w:rsidR="008B4663" w:rsidRPr="00E52A6B" w:rsidRDefault="008B4663" w:rsidP="008B4663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标审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B3838CE" w14:textId="60EF99E3" w:rsidR="008B4663" w:rsidRPr="00E52A6B" w:rsidRDefault="008B4663" w:rsidP="008B4663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王庆辉</w:t>
            </w:r>
            <w:r w:rsidR="00FD1C23">
              <w:rPr>
                <w:rFonts w:hint="eastAsia"/>
                <w:lang w:eastAsia="zh-CN"/>
              </w:rPr>
              <w:t>2</w:t>
            </w:r>
            <w:r w:rsidR="00FD1C23">
              <w:rPr>
                <w:lang w:eastAsia="zh-CN"/>
              </w:rPr>
              <w:t>0230918</w:t>
            </w:r>
          </w:p>
        </w:tc>
      </w:tr>
      <w:tr w:rsidR="008B4663" w:rsidRPr="00E52A6B" w14:paraId="107F418A" w14:textId="77777777" w:rsidTr="007F4E3F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52CD108" w14:textId="77777777" w:rsidR="008B4663" w:rsidRPr="00E52A6B" w:rsidRDefault="008B4663" w:rsidP="008B4663">
            <w:pPr>
              <w:pStyle w:val="a3"/>
              <w:jc w:val="distribute"/>
            </w:pPr>
            <w:proofErr w:type="spellStart"/>
            <w:r w:rsidRPr="00E52A6B">
              <w:rPr>
                <w:rFonts w:hint="eastAsia"/>
              </w:rPr>
              <w:t>批准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35C2188" w14:textId="1BB374A2" w:rsidR="008B4663" w:rsidRPr="00E52A6B" w:rsidRDefault="008B4663" w:rsidP="008B4663">
            <w:pPr>
              <w:pStyle w:val="a3"/>
            </w:pPr>
            <w:r>
              <w:rPr>
                <w:rFonts w:hint="eastAsia"/>
                <w:lang w:eastAsia="zh-CN"/>
              </w:rPr>
              <w:t>刘政华</w:t>
            </w:r>
            <w:r w:rsidR="00FD1C23">
              <w:rPr>
                <w:rFonts w:hint="eastAsia"/>
                <w:lang w:eastAsia="zh-CN"/>
              </w:rPr>
              <w:t>2</w:t>
            </w:r>
            <w:r w:rsidR="00FD1C23">
              <w:rPr>
                <w:lang w:eastAsia="zh-CN"/>
              </w:rPr>
              <w:t>0230918</w:t>
            </w:r>
          </w:p>
        </w:tc>
      </w:tr>
    </w:tbl>
    <w:p w14:paraId="7D020A85" w14:textId="77777777" w:rsidR="00E52A6B" w:rsidRDefault="00E52A6B" w:rsidP="00E52A6B">
      <w:pPr>
        <w:pStyle w:val="a3"/>
        <w:ind w:firstLine="480"/>
      </w:pPr>
    </w:p>
    <w:p w14:paraId="525A83C8" w14:textId="77777777" w:rsidR="00E52A6B" w:rsidRDefault="00E52A6B" w:rsidP="00E52A6B">
      <w:pPr>
        <w:pStyle w:val="a3"/>
        <w:ind w:firstLine="480"/>
      </w:pPr>
    </w:p>
    <w:p w14:paraId="757E660C" w14:textId="77777777" w:rsidR="00E52A6B" w:rsidRDefault="00E52A6B" w:rsidP="00E52A6B">
      <w:pPr>
        <w:pStyle w:val="a3"/>
        <w:ind w:firstLine="480"/>
      </w:pPr>
    </w:p>
    <w:p w14:paraId="0D1DC4C3" w14:textId="77777777" w:rsidR="00E52A6B" w:rsidRDefault="00E52A6B" w:rsidP="00E52A6B">
      <w:pPr>
        <w:pStyle w:val="a3"/>
        <w:ind w:firstLine="480"/>
      </w:pPr>
    </w:p>
    <w:p w14:paraId="4A121D9E" w14:textId="2AD6C451" w:rsidR="00E52A6B" w:rsidRPr="000C1A8F" w:rsidRDefault="008E1552" w:rsidP="00E52A6B">
      <w:pPr>
        <w:pStyle w:val="a3"/>
        <w:spacing w:after="156"/>
        <w:ind w:firstLine="880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 w:hint="eastAsia"/>
          <w:sz w:val="44"/>
          <w:szCs w:val="44"/>
        </w:rPr>
        <w:t>贵州</w:t>
      </w:r>
      <w:r w:rsidR="00E52A6B" w:rsidRPr="000C1A8F">
        <w:rPr>
          <w:rFonts w:ascii="黑体" w:eastAsia="黑体" w:hAnsi="黑体" w:hint="eastAsia"/>
          <w:sz w:val="44"/>
          <w:szCs w:val="44"/>
        </w:rPr>
        <w:t>航天林泉电机有限公司</w:t>
      </w:r>
    </w:p>
    <w:p w14:paraId="340719C1" w14:textId="77777777" w:rsidR="00E52A6B" w:rsidRDefault="00E52A6B" w:rsidP="00E52A6B">
      <w:pPr>
        <w:pStyle w:val="a3"/>
        <w:spacing w:after="156"/>
        <w:ind w:firstLine="480"/>
      </w:pPr>
    </w:p>
    <w:p w14:paraId="0F73D569" w14:textId="6F30C95A" w:rsidR="00E52A6B" w:rsidRPr="00961923" w:rsidRDefault="00961923" w:rsidP="00E52A6B">
      <w:pPr>
        <w:pStyle w:val="a3"/>
        <w:spacing w:after="156"/>
        <w:ind w:firstLine="480"/>
        <w:rPr>
          <w:rFonts w:ascii="黑体" w:eastAsia="黑体" w:hAnsi="黑体"/>
          <w:sz w:val="32"/>
          <w:szCs w:val="32"/>
        </w:rPr>
        <w:sectPr w:rsidR="00E52A6B" w:rsidRPr="00961923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  <w:r w:rsidRPr="00961923">
        <w:rPr>
          <w:rFonts w:ascii="黑体" w:eastAsia="黑体" w:hAnsi="黑体" w:hint="eastAsia"/>
          <w:sz w:val="32"/>
          <w:szCs w:val="32"/>
        </w:rPr>
        <w:t>二零二三年</w:t>
      </w:r>
      <w:r w:rsidR="0067308D">
        <w:rPr>
          <w:rFonts w:ascii="黑体" w:eastAsia="黑体" w:hAnsi="黑体" w:hint="eastAsia"/>
          <w:sz w:val="32"/>
          <w:szCs w:val="32"/>
        </w:rPr>
        <w:t>九</w:t>
      </w:r>
      <w:r w:rsidRPr="00961923">
        <w:rPr>
          <w:rFonts w:ascii="黑体" w:eastAsia="黑体" w:hAnsi="黑体" w:hint="eastAsia"/>
          <w:sz w:val="32"/>
          <w:szCs w:val="32"/>
        </w:rPr>
        <w:t>月</w:t>
      </w: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500"/>
        <w:gridCol w:w="1878"/>
        <w:gridCol w:w="2103"/>
        <w:gridCol w:w="1833"/>
        <w:gridCol w:w="1972"/>
      </w:tblGrid>
      <w:tr w:rsidR="00E52A6B" w:rsidRPr="008B30C1" w14:paraId="198BF35D" w14:textId="77777777" w:rsidTr="007F4E3F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CEDDE1" w14:textId="77777777" w:rsidR="00E52A6B" w:rsidRPr="008B30C1" w:rsidRDefault="00E52A6B" w:rsidP="007F4E3F">
            <w:pPr>
              <w:spacing w:after="156"/>
              <w:ind w:firstLineChars="0" w:firstLine="0"/>
              <w:rPr>
                <w:kern w:val="2"/>
              </w:rPr>
            </w:pPr>
            <w:r w:rsidRPr="008B30C1">
              <w:rPr>
                <w:rFonts w:hint="eastAsia"/>
                <w:kern w:val="2"/>
              </w:rPr>
              <w:lastRenderedPageBreak/>
              <w:t>内容提要：</w:t>
            </w:r>
          </w:p>
          <w:p w14:paraId="4022FE8B" w14:textId="1CFF1EFD" w:rsidR="00E52A6B" w:rsidRPr="00E52A6B" w:rsidRDefault="00E52A6B" w:rsidP="000C192E">
            <w:pPr>
              <w:ind w:firstLine="480"/>
              <w:rPr>
                <w:rFonts w:ascii="宋体" w:hAnsi="宋体" w:cs="Times New Roman"/>
                <w:caps/>
                <w:color w:val="1F3763" w:themeColor="accent1" w:themeShade="7F"/>
                <w:spacing w:val="15"/>
                <w:sz w:val="21"/>
                <w:szCs w:val="21"/>
              </w:rPr>
            </w:pPr>
            <w:r w:rsidRPr="00E52A6B">
              <w:rPr>
                <w:rFonts w:hint="eastAsia"/>
              </w:rPr>
              <w:t>本</w:t>
            </w:r>
            <w:r w:rsidR="00DD605D">
              <w:rPr>
                <w:rFonts w:hint="eastAsia"/>
              </w:rPr>
              <w:t>大纲</w:t>
            </w:r>
            <w:r w:rsidRPr="00E52A6B">
              <w:rPr>
                <w:rFonts w:hint="eastAsia"/>
              </w:rPr>
              <w:t>对</w:t>
            </w:r>
            <w:r w:rsidRPr="00E52A6B">
              <w:rPr>
                <w:rFonts w:hint="eastAsia"/>
              </w:rPr>
              <w:t>21C852-0</w:t>
            </w:r>
            <w:r w:rsidRPr="00E52A6B">
              <w:rPr>
                <w:rFonts w:hint="eastAsia"/>
              </w:rPr>
              <w:t>电机控制器的</w:t>
            </w:r>
            <w:r w:rsidR="0062430D">
              <w:rPr>
                <w:rFonts w:hint="eastAsia"/>
              </w:rPr>
              <w:t>余度测试方法进行规定，用于指导余度测试试验的开展</w:t>
            </w:r>
            <w:r w:rsidRPr="00E52A6B">
              <w:rPr>
                <w:rFonts w:hint="eastAsia"/>
              </w:rPr>
              <w:t>。</w:t>
            </w:r>
          </w:p>
        </w:tc>
      </w:tr>
      <w:tr w:rsidR="00E52A6B" w:rsidRPr="008B30C1" w14:paraId="3A7A731D" w14:textId="77777777" w:rsidTr="007F4E3F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903FA9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B181D2" w14:textId="77777777" w:rsidR="00E52A6B" w:rsidRPr="008B30C1" w:rsidRDefault="00E52A6B" w:rsidP="007F4E3F">
            <w:pPr>
              <w:spacing w:after="156" w:line="360" w:lineRule="auto"/>
              <w:ind w:firstLineChars="0" w:firstLine="0"/>
              <w:rPr>
                <w:rFonts w:ascii="宋体" w:hAnsi="宋体" w:cs="Times New Roman"/>
                <w:kern w:val="2"/>
                <w:sz w:val="28"/>
                <w:szCs w:val="28"/>
              </w:rPr>
            </w:pPr>
          </w:p>
          <w:p w14:paraId="6CCE1EA4" w14:textId="467463DF" w:rsidR="00E52A6B" w:rsidRPr="008B30C1" w:rsidRDefault="00E52A6B" w:rsidP="007F4E3F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cs="Times New Roman"/>
                <w:szCs w:val="24"/>
              </w:rPr>
            </w:pPr>
            <w:r w:rsidRPr="00E52A6B">
              <w:rPr>
                <w:rFonts w:ascii="宋体" w:hAnsi="宋体" w:cs="Times New Roman" w:hint="eastAsia"/>
                <w:szCs w:val="24"/>
              </w:rPr>
              <w:t xml:space="preserve">控制器  </w:t>
            </w:r>
            <w:r w:rsidR="0048297E">
              <w:rPr>
                <w:rFonts w:ascii="宋体" w:hAnsi="宋体" w:cs="Times New Roman" w:hint="eastAsia"/>
                <w:szCs w:val="24"/>
              </w:rPr>
              <w:t>余度测试</w:t>
            </w:r>
          </w:p>
        </w:tc>
      </w:tr>
      <w:tr w:rsidR="00E52A6B" w:rsidRPr="008B30C1" w14:paraId="503924D8" w14:textId="77777777" w:rsidTr="007F4E3F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69EEAF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9A9C261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092CE3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AFEF38B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1D1FF3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ascii="宋体" w:hAnsi="宋体" w:cs="Times New Roman"/>
                <w:kern w:val="2"/>
                <w:szCs w:val="24"/>
              </w:rPr>
            </w:pPr>
            <w:r w:rsidRPr="008B30C1">
              <w:rPr>
                <w:rFonts w:ascii="宋体" w:hAnsi="宋体" w:cs="Times New Roman" w:hint="eastAsia"/>
                <w:kern w:val="2"/>
                <w:szCs w:val="24"/>
              </w:rPr>
              <w:t>更改办法</w:t>
            </w:r>
          </w:p>
        </w:tc>
      </w:tr>
      <w:tr w:rsidR="00E52A6B" w:rsidRPr="008B30C1" w14:paraId="4FF4014F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B4744F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82D910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722409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815BD4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50AF208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62CA26AD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EE31CD2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9D59E6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32B71E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4BE38A9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09081A4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7AC7B507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03A9A3C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33BAC0A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343D6FA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C9AE06D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CA0AADD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  <w:tr w:rsidR="00E52A6B" w:rsidRPr="008B30C1" w14:paraId="7EECD99A" w14:textId="77777777" w:rsidTr="007F4E3F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A78B817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left"/>
              <w:rPr>
                <w:rFonts w:ascii="宋体" w:hAnsi="宋体" w:cs="Times New Roman"/>
                <w:kern w:val="2"/>
                <w:szCs w:val="24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43B2F95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D9D502E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719C184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2219F66" w14:textId="77777777" w:rsidR="00E52A6B" w:rsidRPr="008B30C1" w:rsidRDefault="00E52A6B" w:rsidP="007F4E3F">
            <w:pPr>
              <w:spacing w:after="156" w:line="240" w:lineRule="auto"/>
              <w:ind w:firstLineChars="0" w:firstLine="0"/>
              <w:jc w:val="center"/>
              <w:rPr>
                <w:rFonts w:cs="Times New Roman"/>
                <w:kern w:val="2"/>
                <w:szCs w:val="24"/>
              </w:rPr>
            </w:pPr>
          </w:p>
        </w:tc>
      </w:tr>
    </w:tbl>
    <w:p w14:paraId="5D552D6F" w14:textId="77777777" w:rsidR="00E52A6B" w:rsidRDefault="00E52A6B" w:rsidP="004A265A">
      <w:pPr>
        <w:pStyle w:val="a7"/>
        <w:spacing w:before="156" w:after="468"/>
        <w:ind w:firstLine="520"/>
        <w:sectPr w:rsidR="00E52A6B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CD63FAC" w14:textId="25ED0258" w:rsidR="00AC03E7" w:rsidRPr="00617FF5" w:rsidRDefault="00AC03E7" w:rsidP="00AC03E7">
      <w:pPr>
        <w:pStyle w:val="a7"/>
        <w:spacing w:before="156" w:after="468"/>
        <w:rPr>
          <w:sz w:val="28"/>
          <w:szCs w:val="28"/>
        </w:rPr>
      </w:pPr>
      <w:r w:rsidRPr="00617FF5">
        <w:rPr>
          <w:sz w:val="28"/>
          <w:szCs w:val="28"/>
        </w:rPr>
        <w:lastRenderedPageBreak/>
        <w:t>目</w:t>
      </w:r>
      <w:r w:rsidRPr="00617FF5">
        <w:rPr>
          <w:rFonts w:hint="eastAsia"/>
          <w:sz w:val="28"/>
          <w:szCs w:val="28"/>
        </w:rPr>
        <w:t xml:space="preserve"> </w:t>
      </w:r>
      <w:r w:rsidRPr="00617FF5">
        <w:rPr>
          <w:sz w:val="28"/>
          <w:szCs w:val="28"/>
        </w:rPr>
        <w:t xml:space="preserve"> </w:t>
      </w:r>
      <w:r w:rsidRPr="00617FF5">
        <w:rPr>
          <w:sz w:val="28"/>
          <w:szCs w:val="28"/>
        </w:rPr>
        <w:t>录</w:t>
      </w:r>
    </w:p>
    <w:p w14:paraId="768C400A" w14:textId="2C540AEF" w:rsidR="004E3D64" w:rsidRDefault="00CF08D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r>
        <w:rPr>
          <w:rFonts w:eastAsiaTheme="majorEastAsia"/>
        </w:rPr>
        <w:fldChar w:fldCharType="begin"/>
      </w:r>
      <w:r>
        <w:rPr>
          <w:rFonts w:eastAsiaTheme="majorEastAsia"/>
        </w:rPr>
        <w:instrText xml:space="preserve"> TOC \o "1-3" \h \z \u </w:instrText>
      </w:r>
      <w:r>
        <w:rPr>
          <w:rFonts w:eastAsiaTheme="majorEastAsia"/>
        </w:rPr>
        <w:fldChar w:fldCharType="separate"/>
      </w:r>
      <w:hyperlink w:anchor="_Toc146379218" w:history="1">
        <w:r w:rsidR="004E3D64" w:rsidRPr="00430217">
          <w:rPr>
            <w:rStyle w:val="aff0"/>
            <w:noProof/>
          </w:rPr>
          <w:t>1</w:t>
        </w:r>
        <w:r w:rsidR="004E3D64"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4E3D64" w:rsidRPr="00430217">
          <w:rPr>
            <w:rStyle w:val="aff0"/>
            <w:noProof/>
          </w:rPr>
          <w:t>产品概述</w:t>
        </w:r>
        <w:r w:rsidR="004E3D64">
          <w:rPr>
            <w:noProof/>
            <w:webHidden/>
          </w:rPr>
          <w:tab/>
        </w:r>
        <w:r w:rsidR="004E3D64">
          <w:rPr>
            <w:noProof/>
            <w:webHidden/>
          </w:rPr>
          <w:fldChar w:fldCharType="begin"/>
        </w:r>
        <w:r w:rsidR="004E3D64">
          <w:rPr>
            <w:noProof/>
            <w:webHidden/>
          </w:rPr>
          <w:instrText xml:space="preserve"> PAGEREF _Toc146379218 \h </w:instrText>
        </w:r>
        <w:r w:rsidR="004E3D64">
          <w:rPr>
            <w:noProof/>
            <w:webHidden/>
          </w:rPr>
        </w:r>
        <w:r w:rsidR="004E3D64">
          <w:rPr>
            <w:noProof/>
            <w:webHidden/>
          </w:rPr>
          <w:fldChar w:fldCharType="separate"/>
        </w:r>
        <w:r w:rsidR="004E3D64">
          <w:rPr>
            <w:noProof/>
            <w:webHidden/>
          </w:rPr>
          <w:t>4</w:t>
        </w:r>
        <w:r w:rsidR="004E3D64">
          <w:rPr>
            <w:noProof/>
            <w:webHidden/>
          </w:rPr>
          <w:fldChar w:fldCharType="end"/>
        </w:r>
      </w:hyperlink>
    </w:p>
    <w:p w14:paraId="7D81ADD9" w14:textId="61FA3011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19" w:history="1">
        <w:r w:rsidRPr="00430217">
          <w:rPr>
            <w:rStyle w:val="aff0"/>
            <w:noProof/>
          </w:rPr>
          <w:t>1.1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试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2F76586" w14:textId="210AE392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0" w:history="1">
        <w:r w:rsidRPr="00430217">
          <w:rPr>
            <w:rStyle w:val="aff0"/>
            <w:noProof/>
          </w:rPr>
          <w:t>1.2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试验时间和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7FEC416" w14:textId="3F61E636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1" w:history="1">
        <w:r w:rsidRPr="00430217">
          <w:rPr>
            <w:rStyle w:val="aff0"/>
            <w:noProof/>
          </w:rPr>
          <w:t>1.3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测试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3B543F4" w14:textId="11FD0307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2" w:history="1">
        <w:r w:rsidRPr="00430217">
          <w:rPr>
            <w:rStyle w:val="aff0"/>
            <w:noProof/>
          </w:rPr>
          <w:t>1.4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产品的组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BFCB7D0" w14:textId="2DBD372A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3" w:history="1">
        <w:r w:rsidRPr="00430217">
          <w:rPr>
            <w:rStyle w:val="aff0"/>
            <w:noProof/>
          </w:rPr>
          <w:t>1.5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总体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248E0A" w14:textId="1EC51042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4" w:history="1">
        <w:r w:rsidRPr="00430217">
          <w:rPr>
            <w:rStyle w:val="aff0"/>
            <w:noProof/>
          </w:rPr>
          <w:t>1.6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产品主要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A69E9A0" w14:textId="55EEFD8C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5" w:history="1">
        <w:r w:rsidRPr="00430217">
          <w:rPr>
            <w:rStyle w:val="aff0"/>
            <w:noProof/>
          </w:rPr>
          <w:t>1.7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主要性能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C3490B7" w14:textId="2DF0655A" w:rsidR="004E3D64" w:rsidRDefault="004E3D64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6" w:history="1">
        <w:r w:rsidRPr="00430217">
          <w:rPr>
            <w:rStyle w:val="aff0"/>
            <w:noProof/>
          </w:rPr>
          <w:t>2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典型故障模式及检测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7A0A469" w14:textId="214BE725" w:rsidR="004E3D64" w:rsidRDefault="004E3D64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7" w:history="1">
        <w:r w:rsidRPr="00430217">
          <w:rPr>
            <w:rStyle w:val="aff0"/>
            <w:noProof/>
          </w:rPr>
          <w:t>3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余度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8D00127" w14:textId="565094E1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8" w:history="1">
        <w:r w:rsidRPr="00430217">
          <w:rPr>
            <w:rStyle w:val="aff0"/>
            <w:noProof/>
          </w:rPr>
          <w:t>3.1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板级余度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EC8E0B4" w14:textId="07634210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29" w:history="1">
        <w:r w:rsidRPr="00430217">
          <w:rPr>
            <w:rStyle w:val="aff0"/>
            <w:noProof/>
          </w:rPr>
          <w:t>3.1.1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DSP</w:t>
        </w:r>
        <w:r w:rsidRPr="00430217">
          <w:rPr>
            <w:rStyle w:val="aff0"/>
            <w:noProof/>
          </w:rPr>
          <w:t>供电电源无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B612152" w14:textId="702ECE33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0" w:history="1">
        <w:r w:rsidRPr="00430217">
          <w:rPr>
            <w:rStyle w:val="aff0"/>
            <w:noProof/>
          </w:rPr>
          <w:t>3.1.2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驱动电路电源无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8482F05" w14:textId="51A2AEB1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1" w:history="1">
        <w:r w:rsidRPr="00430217">
          <w:rPr>
            <w:rStyle w:val="aff0"/>
            <w:noProof/>
          </w:rPr>
          <w:t>3.1.3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DSP</w:t>
        </w:r>
        <w:r w:rsidRPr="00430217">
          <w:rPr>
            <w:rStyle w:val="aff0"/>
            <w:noProof/>
          </w:rPr>
          <w:t>主控电路不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4407967" w14:textId="3CC01CBC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2" w:history="1">
        <w:r w:rsidRPr="00430217">
          <w:rPr>
            <w:rStyle w:val="aff0"/>
            <w:noProof/>
          </w:rPr>
          <w:t>3.1.4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相电流采集电路无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87E5329" w14:textId="2CEF2447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3" w:history="1">
        <w:r w:rsidRPr="00430217">
          <w:rPr>
            <w:rStyle w:val="aff0"/>
            <w:noProof/>
          </w:rPr>
          <w:t>3.1.5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旋变采集电路不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1493791" w14:textId="092B50C5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4" w:history="1">
        <w:r w:rsidRPr="00430217">
          <w:rPr>
            <w:rStyle w:val="aff0"/>
            <w:noProof/>
          </w:rPr>
          <w:t>3.1.6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单相驱动电路无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0E59030" w14:textId="2BE20FF1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5" w:history="1">
        <w:r w:rsidRPr="00430217">
          <w:rPr>
            <w:rStyle w:val="aff0"/>
            <w:noProof/>
          </w:rPr>
          <w:t>3.1.7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U</w:t>
        </w:r>
        <w:r w:rsidRPr="00430217">
          <w:rPr>
            <w:rStyle w:val="aff0"/>
            <w:noProof/>
          </w:rPr>
          <w:t>相上桥、</w:t>
        </w:r>
        <w:r w:rsidRPr="00430217">
          <w:rPr>
            <w:rStyle w:val="aff0"/>
            <w:noProof/>
          </w:rPr>
          <w:t>V</w:t>
        </w:r>
        <w:r w:rsidRPr="00430217">
          <w:rPr>
            <w:rStyle w:val="aff0"/>
            <w:noProof/>
          </w:rPr>
          <w:t>相下桥驱动电路无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1D96B76" w14:textId="5B8C7071" w:rsidR="004E3D64" w:rsidRDefault="004E3D64">
      <w:pPr>
        <w:pStyle w:val="TOC2"/>
        <w:tabs>
          <w:tab w:val="left" w:pos="63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6" w:history="1">
        <w:r w:rsidRPr="00430217">
          <w:rPr>
            <w:rStyle w:val="aff0"/>
            <w:noProof/>
          </w:rPr>
          <w:t>3.2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系统级余度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CFC6887" w14:textId="7827AA27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7" w:history="1">
        <w:r w:rsidRPr="00430217">
          <w:rPr>
            <w:rStyle w:val="aff0"/>
            <w:noProof/>
          </w:rPr>
          <w:t>3.2.1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U</w:t>
        </w:r>
        <w:r w:rsidRPr="00430217">
          <w:rPr>
            <w:rStyle w:val="aff0"/>
            <w:noProof/>
          </w:rPr>
          <w:t>相绕组开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42FB01" w14:textId="7CBBE5C5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8" w:history="1">
        <w:r w:rsidRPr="00430217">
          <w:rPr>
            <w:rStyle w:val="aff0"/>
            <w:noProof/>
          </w:rPr>
          <w:t>3.2.2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U</w:t>
        </w:r>
        <w:r w:rsidRPr="00430217">
          <w:rPr>
            <w:rStyle w:val="aff0"/>
            <w:noProof/>
          </w:rPr>
          <w:t>、</w:t>
        </w:r>
        <w:r w:rsidRPr="00430217">
          <w:rPr>
            <w:rStyle w:val="aff0"/>
            <w:noProof/>
          </w:rPr>
          <w:t>V</w:t>
        </w:r>
        <w:r w:rsidRPr="00430217">
          <w:rPr>
            <w:rStyle w:val="aff0"/>
            <w:noProof/>
          </w:rPr>
          <w:t>相绕组开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6A427DB" w14:textId="3FBB67C9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39" w:history="1">
        <w:r w:rsidRPr="00430217">
          <w:rPr>
            <w:rStyle w:val="aff0"/>
            <w:noProof/>
          </w:rPr>
          <w:t>3.2.3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</w:t>
        </w:r>
        <w:r w:rsidRPr="00430217">
          <w:rPr>
            <w:rStyle w:val="aff0"/>
            <w:noProof/>
          </w:rPr>
          <w:t>U</w:t>
        </w:r>
        <w:r w:rsidRPr="00430217">
          <w:rPr>
            <w:rStyle w:val="aff0"/>
            <w:noProof/>
          </w:rPr>
          <w:t>、</w:t>
        </w:r>
        <w:r w:rsidRPr="00430217">
          <w:rPr>
            <w:rStyle w:val="aff0"/>
            <w:noProof/>
          </w:rPr>
          <w:t>V</w:t>
        </w:r>
        <w:r w:rsidRPr="00430217">
          <w:rPr>
            <w:rStyle w:val="aff0"/>
            <w:noProof/>
          </w:rPr>
          <w:t>、</w:t>
        </w:r>
        <w:r w:rsidRPr="00430217">
          <w:rPr>
            <w:rStyle w:val="aff0"/>
            <w:noProof/>
          </w:rPr>
          <w:t>W</w:t>
        </w:r>
        <w:r w:rsidRPr="00430217">
          <w:rPr>
            <w:rStyle w:val="aff0"/>
            <w:noProof/>
          </w:rPr>
          <w:t>相绕组开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299FC3D" w14:textId="6A3A0A75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40" w:history="1">
        <w:r w:rsidRPr="00430217">
          <w:rPr>
            <w:rStyle w:val="aff0"/>
            <w:noProof/>
          </w:rPr>
          <w:t>3.2.4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正弦、余弦、励磁信号分别断开</w:t>
        </w:r>
        <w:r w:rsidRPr="00430217">
          <w:rPr>
            <w:rStyle w:val="aff0"/>
            <w:noProof/>
          </w:rPr>
          <w:t>1</w:t>
        </w:r>
        <w:r w:rsidRPr="00430217">
          <w:rPr>
            <w:rStyle w:val="aff0"/>
            <w:noProof/>
          </w:rPr>
          <w:t>根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86E776B" w14:textId="06BA5A26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41" w:history="1">
        <w:r w:rsidRPr="00430217">
          <w:rPr>
            <w:rStyle w:val="aff0"/>
            <w:noProof/>
          </w:rPr>
          <w:t>3.2.5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正弦、余弦、励磁信号分别断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0E813BF" w14:textId="4B6D3439" w:rsidR="004E3D64" w:rsidRDefault="004E3D64">
      <w:pPr>
        <w:pStyle w:val="TOC3"/>
        <w:tabs>
          <w:tab w:val="left" w:pos="840"/>
          <w:tab w:val="right" w:leader="dot" w:pos="8296"/>
        </w:tabs>
        <w:rPr>
          <w:rFonts w:asciiTheme="minorHAnsi" w:eastAsiaTheme="minorEastAsia" w:hAnsiTheme="minorHAnsi"/>
          <w:noProof/>
          <w:kern w:val="2"/>
          <w:sz w:val="21"/>
          <w:szCs w:val="22"/>
          <w14:ligatures w14:val="standardContextual"/>
        </w:rPr>
      </w:pPr>
      <w:hyperlink w:anchor="_Toc146379242" w:history="1">
        <w:r w:rsidRPr="00430217">
          <w:rPr>
            <w:rStyle w:val="aff0"/>
            <w:noProof/>
          </w:rPr>
          <w:t>3.2.6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Pr="00430217">
          <w:rPr>
            <w:rStyle w:val="aff0"/>
            <w:noProof/>
          </w:rPr>
          <w:t>故障模式：正弦、余弦、励磁信号全部断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637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ADBA879" w14:textId="524A51FD" w:rsidR="00AC03E7" w:rsidRDefault="00CF08D3" w:rsidP="00AC03E7">
      <w:pPr>
        <w:ind w:firstLine="480"/>
        <w:sectPr w:rsidR="00AC03E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eastAsiaTheme="majorEastAsia"/>
        </w:rPr>
        <w:fldChar w:fldCharType="end"/>
      </w:r>
    </w:p>
    <w:p w14:paraId="445C2E88" w14:textId="305ABB94" w:rsidR="00E424BF" w:rsidRDefault="005B72E1" w:rsidP="005B72E1">
      <w:pPr>
        <w:pStyle w:val="1"/>
        <w:spacing w:before="156" w:after="156"/>
      </w:pPr>
      <w:bookmarkStart w:id="1" w:name="_Toc146379218"/>
      <w:r>
        <w:rPr>
          <w:rFonts w:hint="eastAsia"/>
        </w:rPr>
        <w:lastRenderedPageBreak/>
        <w:t>产品概述</w:t>
      </w:r>
      <w:bookmarkEnd w:id="1"/>
    </w:p>
    <w:p w14:paraId="02C59706" w14:textId="76441BF8" w:rsidR="00BB5B6A" w:rsidRDefault="005B0178" w:rsidP="00BB5B6A">
      <w:pPr>
        <w:ind w:firstLine="480"/>
      </w:pPr>
      <w:r w:rsidRPr="000A5613">
        <w:rPr>
          <w:rFonts w:hint="eastAsia"/>
        </w:rPr>
        <w:t>21C852-0</w:t>
      </w:r>
      <w:r w:rsidRPr="000A5613">
        <w:rPr>
          <w:rFonts w:hint="eastAsia"/>
        </w:rPr>
        <w:t>电机控制器（以下</w:t>
      </w:r>
      <w:r>
        <w:rPr>
          <w:rFonts w:hint="eastAsia"/>
        </w:rPr>
        <w:t>简称</w:t>
      </w:r>
      <w:r w:rsidRPr="000A5613">
        <w:rPr>
          <w:rFonts w:hint="eastAsia"/>
        </w:rPr>
        <w:t>控制器）由中国航天科技集团有限公司第六研究院</w:t>
      </w:r>
      <w:r>
        <w:rPr>
          <w:rFonts w:hint="eastAsia"/>
        </w:rPr>
        <w:t>X</w:t>
      </w:r>
      <w:r>
        <w:t>X</w:t>
      </w:r>
      <w:r w:rsidRPr="000A5613">
        <w:rPr>
          <w:rFonts w:hint="eastAsia"/>
        </w:rPr>
        <w:t>所提出，贵州航天林泉电机有限公司负责研制生产。该控制器接收上位机转速</w:t>
      </w:r>
      <w:r>
        <w:rPr>
          <w:rFonts w:hint="eastAsia"/>
        </w:rPr>
        <w:t>控制</w:t>
      </w:r>
      <w:r w:rsidRPr="000A5613">
        <w:rPr>
          <w:rFonts w:hint="eastAsia"/>
        </w:rPr>
        <w:t>指令驱动</w:t>
      </w:r>
      <w:r>
        <w:rPr>
          <w:rFonts w:hint="eastAsia"/>
        </w:rPr>
        <w:t>一路泵</w:t>
      </w:r>
      <w:r w:rsidRPr="000A5613">
        <w:rPr>
          <w:rFonts w:hint="eastAsia"/>
        </w:rPr>
        <w:t>电机</w:t>
      </w:r>
      <w:r>
        <w:rPr>
          <w:rFonts w:hint="eastAsia"/>
        </w:rPr>
        <w:t>（代号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222-0</w:t>
      </w:r>
      <w:r>
        <w:rPr>
          <w:rFonts w:hint="eastAsia"/>
        </w:rPr>
        <w:t>）</w:t>
      </w:r>
      <w:r w:rsidRPr="000A5613">
        <w:rPr>
          <w:rFonts w:hint="eastAsia"/>
        </w:rPr>
        <w:t>运行，并实时调节电机转速，确保输出满足转速和功率要求</w:t>
      </w:r>
      <w:r>
        <w:rPr>
          <w:rFonts w:hint="eastAsia"/>
        </w:rPr>
        <w:t>，同时</w:t>
      </w:r>
      <w:r w:rsidRPr="000A5613">
        <w:rPr>
          <w:rFonts w:hint="eastAsia"/>
        </w:rPr>
        <w:t>接收位置</w:t>
      </w:r>
      <w:r>
        <w:rPr>
          <w:rFonts w:hint="eastAsia"/>
        </w:rPr>
        <w:t>控制</w:t>
      </w:r>
      <w:r w:rsidRPr="000A5613">
        <w:rPr>
          <w:rFonts w:hint="eastAsia"/>
        </w:rPr>
        <w:t>指令驱动</w:t>
      </w:r>
      <w:r>
        <w:rPr>
          <w:rFonts w:hint="eastAsia"/>
        </w:rPr>
        <w:t>两路阀电机</w:t>
      </w:r>
      <w:r w:rsidRPr="000A5613">
        <w:rPr>
          <w:rFonts w:hint="eastAsia"/>
        </w:rPr>
        <w:t>组件</w:t>
      </w:r>
      <w:r>
        <w:rPr>
          <w:rFonts w:hint="eastAsia"/>
        </w:rPr>
        <w:t>（代号：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</w:t>
      </w:r>
      <w:r w:rsidRPr="000A5613">
        <w:rPr>
          <w:rFonts w:hint="eastAsia"/>
        </w:rPr>
        <w:t>运行，确保阀芯位置的调节满足指令要求</w:t>
      </w:r>
      <w:r>
        <w:rPr>
          <w:rFonts w:hint="eastAsia"/>
        </w:rPr>
        <w:t>。</w:t>
      </w:r>
    </w:p>
    <w:p w14:paraId="2A460EA0" w14:textId="270FC7AC" w:rsidR="00BB5B6A" w:rsidRDefault="00BB5B6A" w:rsidP="00BB5B6A">
      <w:pPr>
        <w:pStyle w:val="2"/>
        <w:spacing w:before="156" w:after="156"/>
      </w:pPr>
      <w:bookmarkStart w:id="2" w:name="_Toc146379219"/>
      <w:r>
        <w:rPr>
          <w:rFonts w:hint="eastAsia"/>
        </w:rPr>
        <w:t>试验目的</w:t>
      </w:r>
      <w:bookmarkEnd w:id="2"/>
    </w:p>
    <w:p w14:paraId="79696102" w14:textId="205D819A" w:rsidR="00BB5B6A" w:rsidRDefault="00BB5B6A" w:rsidP="00BB5B6A">
      <w:pPr>
        <w:ind w:firstLine="480"/>
      </w:pPr>
      <w:r>
        <w:rPr>
          <w:rFonts w:hint="eastAsia"/>
        </w:rPr>
        <w:t>考核控制器余度切换的功能行、可靠性、安全性</w:t>
      </w:r>
      <w:r w:rsidR="00FA34A9">
        <w:rPr>
          <w:rFonts w:hint="eastAsia"/>
        </w:rPr>
        <w:t>是否</w:t>
      </w:r>
      <w:r>
        <w:rPr>
          <w:rFonts w:hint="eastAsia"/>
        </w:rPr>
        <w:t>满足任务</w:t>
      </w:r>
      <w:proofErr w:type="gramStart"/>
      <w:r>
        <w:rPr>
          <w:rFonts w:hint="eastAsia"/>
        </w:rPr>
        <w:t>书相关</w:t>
      </w:r>
      <w:proofErr w:type="gramEnd"/>
      <w:r>
        <w:rPr>
          <w:rFonts w:hint="eastAsia"/>
        </w:rPr>
        <w:t>要求，为控制器余度切换提供试验依据。</w:t>
      </w:r>
    </w:p>
    <w:p w14:paraId="28FC6F4C" w14:textId="1F093048" w:rsidR="00BB5B6A" w:rsidRDefault="00BB5B6A" w:rsidP="00BB5B6A">
      <w:pPr>
        <w:pStyle w:val="2"/>
        <w:spacing w:before="156" w:after="156"/>
      </w:pPr>
      <w:bookmarkStart w:id="3" w:name="_Toc146379220"/>
      <w:r>
        <w:rPr>
          <w:rFonts w:hint="eastAsia"/>
        </w:rPr>
        <w:t>试验时间和地点</w:t>
      </w:r>
      <w:bookmarkEnd w:id="3"/>
    </w:p>
    <w:p w14:paraId="6141BAE0" w14:textId="7CD1CF87" w:rsidR="00A93975" w:rsidRDefault="00A93975" w:rsidP="00A93975">
      <w:pPr>
        <w:ind w:firstLine="480"/>
      </w:pPr>
      <w:r>
        <w:rPr>
          <w:rFonts w:hint="eastAsia"/>
        </w:rPr>
        <w:t>试验时间：</w:t>
      </w:r>
      <w:r>
        <w:rPr>
          <w:rFonts w:hint="eastAsia"/>
        </w:rPr>
        <w:t>2023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；</w:t>
      </w:r>
    </w:p>
    <w:p w14:paraId="3E13B52E" w14:textId="5BC767F9" w:rsidR="00A93975" w:rsidRDefault="00A93975" w:rsidP="00A93975">
      <w:pPr>
        <w:ind w:firstLine="480"/>
      </w:pPr>
      <w:r>
        <w:rPr>
          <w:rFonts w:hint="eastAsia"/>
        </w:rPr>
        <w:t>试验地点：贵州航天林泉电机有限公司，部分试验在重庆大学展开。</w:t>
      </w:r>
    </w:p>
    <w:p w14:paraId="124FE66F" w14:textId="02313F66" w:rsidR="00A93975" w:rsidRDefault="00A93975" w:rsidP="00A93975">
      <w:pPr>
        <w:pStyle w:val="2"/>
        <w:spacing w:before="156" w:after="156"/>
      </w:pPr>
      <w:bookmarkStart w:id="4" w:name="_Toc146379221"/>
      <w:r>
        <w:rPr>
          <w:rFonts w:hint="eastAsia"/>
        </w:rPr>
        <w:t>测试设备</w:t>
      </w:r>
      <w:bookmarkEnd w:id="4"/>
    </w:p>
    <w:p w14:paraId="3A3D7330" w14:textId="41C7330C" w:rsidR="00A93975" w:rsidRDefault="00A93975" w:rsidP="00A93975">
      <w:pPr>
        <w:ind w:firstLine="480"/>
      </w:pPr>
      <w:proofErr w:type="gramStart"/>
      <w:r>
        <w:rPr>
          <w:rFonts w:hint="eastAsia"/>
        </w:rPr>
        <w:t>配试设备</w:t>
      </w:r>
      <w:proofErr w:type="gramEnd"/>
      <w:r>
        <w:rPr>
          <w:rFonts w:hint="eastAsia"/>
        </w:rPr>
        <w:t>及设备用途见表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。</w:t>
      </w:r>
    </w:p>
    <w:p w14:paraId="46B2BF96" w14:textId="42D3DC99" w:rsidR="00A93975" w:rsidRDefault="00A93975" w:rsidP="00A93975">
      <w:pPr>
        <w:pStyle w:val="a5"/>
        <w:spacing w:before="156" w:after="156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  </w:t>
      </w:r>
      <w:proofErr w:type="gramStart"/>
      <w:r>
        <w:rPr>
          <w:rFonts w:hint="eastAsia"/>
        </w:rPr>
        <w:t>配试设备</w:t>
      </w:r>
      <w:proofErr w:type="gramEnd"/>
      <w:r>
        <w:rPr>
          <w:rFonts w:hint="eastAsia"/>
        </w:rPr>
        <w:t>清单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93975" w14:paraId="69BAB9D1" w14:textId="77777777" w:rsidTr="005B037D">
        <w:tc>
          <w:tcPr>
            <w:tcW w:w="2074" w:type="dxa"/>
            <w:vAlign w:val="center"/>
          </w:tcPr>
          <w:p w14:paraId="0A812564" w14:textId="42584123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2074" w:type="dxa"/>
            <w:vAlign w:val="center"/>
          </w:tcPr>
          <w:p w14:paraId="17843650" w14:textId="2BC6CFD0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设备名称</w:t>
            </w:r>
            <w:proofErr w:type="spellEnd"/>
          </w:p>
        </w:tc>
        <w:tc>
          <w:tcPr>
            <w:tcW w:w="2074" w:type="dxa"/>
            <w:vAlign w:val="center"/>
          </w:tcPr>
          <w:p w14:paraId="46244B64" w14:textId="49FC73E2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数量</w:t>
            </w:r>
            <w:proofErr w:type="spellEnd"/>
          </w:p>
        </w:tc>
        <w:tc>
          <w:tcPr>
            <w:tcW w:w="2074" w:type="dxa"/>
            <w:vAlign w:val="center"/>
          </w:tcPr>
          <w:p w14:paraId="796D1B3C" w14:textId="345673DB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用途</w:t>
            </w:r>
            <w:proofErr w:type="spellEnd"/>
          </w:p>
        </w:tc>
      </w:tr>
      <w:tr w:rsidR="00A93975" w14:paraId="64388D45" w14:textId="77777777" w:rsidTr="005B037D">
        <w:tc>
          <w:tcPr>
            <w:tcW w:w="2074" w:type="dxa"/>
            <w:vAlign w:val="center"/>
          </w:tcPr>
          <w:p w14:paraId="3B776BDB" w14:textId="73A76415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6F717DBB" w14:textId="3AF0CE12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  <w:r w:rsidRPr="0016771B">
              <w:t>70V</w:t>
            </w:r>
            <w:r w:rsidRPr="0016771B">
              <w:t>直流电源</w:t>
            </w:r>
            <w:r w:rsidRPr="0016771B">
              <w:rPr>
                <w:rFonts w:hint="eastAsia"/>
              </w:rPr>
              <w:t>/</w:t>
            </w:r>
            <w:r w:rsidRPr="0016771B">
              <w:t>10A</w:t>
            </w:r>
          </w:p>
        </w:tc>
        <w:tc>
          <w:tcPr>
            <w:tcW w:w="2074" w:type="dxa"/>
            <w:vAlign w:val="center"/>
          </w:tcPr>
          <w:p w14:paraId="6FF17294" w14:textId="431E545E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1CC59D84" w14:textId="10B6B8AB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控制器、</w:t>
            </w:r>
            <w:r w:rsidRPr="0016771B">
              <w:rPr>
                <w:rFonts w:hint="eastAsia"/>
              </w:rPr>
              <w:t>2</w:t>
            </w:r>
            <w:r w:rsidRPr="0016771B">
              <w:t>1C222-0</w:t>
            </w:r>
            <w:r w:rsidRPr="0016771B">
              <w:t>供电</w:t>
            </w:r>
          </w:p>
        </w:tc>
      </w:tr>
      <w:tr w:rsidR="00A93975" w14:paraId="76D62DCC" w14:textId="77777777" w:rsidTr="005B037D">
        <w:tc>
          <w:tcPr>
            <w:tcW w:w="2074" w:type="dxa"/>
            <w:vAlign w:val="center"/>
          </w:tcPr>
          <w:p w14:paraId="6890725F" w14:textId="1374026C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</w:p>
        </w:tc>
        <w:tc>
          <w:tcPr>
            <w:tcW w:w="2074" w:type="dxa"/>
            <w:vAlign w:val="center"/>
          </w:tcPr>
          <w:p w14:paraId="08808C58" w14:textId="6E4D96A6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  <w:r w:rsidRPr="0016771B">
              <w:t>8V</w:t>
            </w:r>
            <w:r w:rsidRPr="0016771B">
              <w:rPr>
                <w:rFonts w:hint="eastAsia"/>
              </w:rPr>
              <w:t>直流电源</w:t>
            </w:r>
            <w:r w:rsidRPr="0016771B">
              <w:rPr>
                <w:rFonts w:hint="eastAsia"/>
              </w:rPr>
              <w:t>/</w:t>
            </w:r>
            <w:r w:rsidRPr="0016771B">
              <w:t>10A</w:t>
            </w:r>
          </w:p>
        </w:tc>
        <w:tc>
          <w:tcPr>
            <w:tcW w:w="2074" w:type="dxa"/>
            <w:vAlign w:val="center"/>
          </w:tcPr>
          <w:p w14:paraId="4694B9AD" w14:textId="31995AB0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52A3F40B" w14:textId="56656B91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控制器、</w:t>
            </w:r>
            <w:r w:rsidRPr="0016771B">
              <w:rPr>
                <w:rFonts w:hint="eastAsia"/>
              </w:rPr>
              <w:t>ZL</w:t>
            </w:r>
            <w:r w:rsidRPr="0016771B">
              <w:t>-69</w:t>
            </w:r>
            <w:r w:rsidRPr="0016771B">
              <w:t>供电</w:t>
            </w:r>
          </w:p>
        </w:tc>
      </w:tr>
      <w:tr w:rsidR="00A93975" w14:paraId="75D31C9F" w14:textId="77777777" w:rsidTr="005B037D">
        <w:tc>
          <w:tcPr>
            <w:tcW w:w="2074" w:type="dxa"/>
            <w:vAlign w:val="center"/>
          </w:tcPr>
          <w:p w14:paraId="11A7E938" w14:textId="4CD72DD8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3</w:t>
            </w:r>
          </w:p>
        </w:tc>
        <w:tc>
          <w:tcPr>
            <w:tcW w:w="2074" w:type="dxa"/>
            <w:vAlign w:val="center"/>
          </w:tcPr>
          <w:p w14:paraId="71AAB16D" w14:textId="6402EC7B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计算机</w:t>
            </w:r>
            <w:proofErr w:type="spellEnd"/>
          </w:p>
        </w:tc>
        <w:tc>
          <w:tcPr>
            <w:tcW w:w="2074" w:type="dxa"/>
            <w:vAlign w:val="center"/>
          </w:tcPr>
          <w:p w14:paraId="3C65A99E" w14:textId="5F370FE9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2328F887" w14:textId="3208E65C" w:rsidR="00A93975" w:rsidRPr="0016771B" w:rsidRDefault="00A93975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与控制器通讯</w:t>
            </w:r>
            <w:proofErr w:type="spellEnd"/>
          </w:p>
        </w:tc>
      </w:tr>
      <w:tr w:rsidR="00A93975" w14:paraId="0F0C13BD" w14:textId="77777777" w:rsidTr="005B037D">
        <w:tc>
          <w:tcPr>
            <w:tcW w:w="2074" w:type="dxa"/>
            <w:vAlign w:val="center"/>
          </w:tcPr>
          <w:p w14:paraId="3EFDE7D6" w14:textId="1A7A3529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4</w:t>
            </w:r>
          </w:p>
        </w:tc>
        <w:tc>
          <w:tcPr>
            <w:tcW w:w="2074" w:type="dxa"/>
            <w:vAlign w:val="center"/>
          </w:tcPr>
          <w:p w14:paraId="2DB3E21F" w14:textId="137EC30B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RS</w:t>
            </w:r>
            <w:r w:rsidRPr="0016771B">
              <w:t>422</w:t>
            </w:r>
            <w:r w:rsidRPr="0016771B">
              <w:t>通讯模块</w:t>
            </w:r>
          </w:p>
        </w:tc>
        <w:tc>
          <w:tcPr>
            <w:tcW w:w="2074" w:type="dxa"/>
            <w:vAlign w:val="center"/>
          </w:tcPr>
          <w:p w14:paraId="68F68FE2" w14:textId="2669D0A3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55FABC06" w14:textId="35166658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USB</w:t>
            </w:r>
            <w:r w:rsidRPr="0016771B">
              <w:rPr>
                <w:rFonts w:hint="eastAsia"/>
              </w:rPr>
              <w:t>转</w:t>
            </w:r>
            <w:r w:rsidRPr="0016771B">
              <w:rPr>
                <w:rFonts w:hint="eastAsia"/>
              </w:rPr>
              <w:t>RS4</w:t>
            </w:r>
            <w:r w:rsidRPr="0016771B">
              <w:t>22</w:t>
            </w:r>
          </w:p>
        </w:tc>
      </w:tr>
      <w:tr w:rsidR="00A93975" w14:paraId="35E48CDF" w14:textId="77777777" w:rsidTr="005B037D">
        <w:tc>
          <w:tcPr>
            <w:tcW w:w="2074" w:type="dxa"/>
            <w:vAlign w:val="center"/>
          </w:tcPr>
          <w:p w14:paraId="5D5E002B" w14:textId="3761047B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5</w:t>
            </w:r>
          </w:p>
        </w:tc>
        <w:tc>
          <w:tcPr>
            <w:tcW w:w="2074" w:type="dxa"/>
            <w:vAlign w:val="center"/>
          </w:tcPr>
          <w:p w14:paraId="7A394889" w14:textId="5A493E46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  <w:r w:rsidRPr="0016771B">
              <w:t>8V</w:t>
            </w:r>
            <w:r w:rsidRPr="0016771B">
              <w:t>电源电缆</w:t>
            </w:r>
          </w:p>
        </w:tc>
        <w:tc>
          <w:tcPr>
            <w:tcW w:w="2074" w:type="dxa"/>
            <w:vAlign w:val="center"/>
          </w:tcPr>
          <w:p w14:paraId="02A0A496" w14:textId="46E6DE2B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67D6C8DC" w14:textId="349FC362" w:rsidR="00A93975" w:rsidRPr="0016771B" w:rsidRDefault="00A93975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</w:t>
            </w:r>
            <w:r w:rsidRPr="0016771B">
              <w:rPr>
                <w:rFonts w:hint="eastAsia"/>
                <w:lang w:eastAsia="zh-CN"/>
              </w:rPr>
              <w:t>2</w:t>
            </w:r>
            <w:r w:rsidRPr="0016771B">
              <w:rPr>
                <w:lang w:eastAsia="zh-CN"/>
              </w:rPr>
              <w:t>8V</w:t>
            </w:r>
            <w:r w:rsidRPr="0016771B">
              <w:rPr>
                <w:rFonts w:hint="eastAsia"/>
                <w:lang w:eastAsia="zh-CN"/>
              </w:rPr>
              <w:t>电源的连接电缆</w:t>
            </w:r>
          </w:p>
        </w:tc>
      </w:tr>
      <w:tr w:rsidR="00A93975" w14:paraId="6194CDF4" w14:textId="77777777" w:rsidTr="005B037D">
        <w:tc>
          <w:tcPr>
            <w:tcW w:w="2074" w:type="dxa"/>
            <w:vAlign w:val="center"/>
          </w:tcPr>
          <w:p w14:paraId="1BFD158A" w14:textId="05C2C698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6</w:t>
            </w:r>
          </w:p>
        </w:tc>
        <w:tc>
          <w:tcPr>
            <w:tcW w:w="2074" w:type="dxa"/>
            <w:vAlign w:val="center"/>
          </w:tcPr>
          <w:p w14:paraId="57301065" w14:textId="05D19D88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  <w:r w:rsidRPr="0016771B">
              <w:t>70V</w:t>
            </w:r>
            <w:r w:rsidRPr="0016771B">
              <w:t>电源电缆</w:t>
            </w:r>
          </w:p>
        </w:tc>
        <w:tc>
          <w:tcPr>
            <w:tcW w:w="2074" w:type="dxa"/>
            <w:vAlign w:val="center"/>
          </w:tcPr>
          <w:p w14:paraId="69F1D48C" w14:textId="559529CB" w:rsidR="00A93975" w:rsidRPr="0016771B" w:rsidRDefault="00A93975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7D73E13D" w14:textId="22BC7073" w:rsidR="00A93975" w:rsidRPr="0016771B" w:rsidRDefault="00A93975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</w:t>
            </w:r>
            <w:r w:rsidRPr="0016771B">
              <w:rPr>
                <w:rFonts w:hint="eastAsia"/>
                <w:lang w:eastAsia="zh-CN"/>
              </w:rPr>
              <w:t>2</w:t>
            </w:r>
            <w:r w:rsidRPr="0016771B">
              <w:rPr>
                <w:lang w:eastAsia="zh-CN"/>
              </w:rPr>
              <w:t>70V</w:t>
            </w:r>
            <w:r w:rsidRPr="0016771B">
              <w:rPr>
                <w:rFonts w:hint="eastAsia"/>
                <w:lang w:eastAsia="zh-CN"/>
              </w:rPr>
              <w:t>电源的连接电缆</w:t>
            </w:r>
          </w:p>
        </w:tc>
      </w:tr>
      <w:tr w:rsidR="00A93975" w14:paraId="14713356" w14:textId="77777777" w:rsidTr="005B037D">
        <w:tc>
          <w:tcPr>
            <w:tcW w:w="2074" w:type="dxa"/>
            <w:vAlign w:val="center"/>
          </w:tcPr>
          <w:p w14:paraId="24ADFFF4" w14:textId="7E56D57C" w:rsidR="00A93975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7</w:t>
            </w:r>
          </w:p>
        </w:tc>
        <w:tc>
          <w:tcPr>
            <w:tcW w:w="2074" w:type="dxa"/>
            <w:vAlign w:val="center"/>
          </w:tcPr>
          <w:p w14:paraId="42410636" w14:textId="0E41EFB9" w:rsidR="00A93975" w:rsidRPr="0016771B" w:rsidRDefault="005B037D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通讯电缆</w:t>
            </w:r>
            <w:proofErr w:type="spellEnd"/>
          </w:p>
        </w:tc>
        <w:tc>
          <w:tcPr>
            <w:tcW w:w="2074" w:type="dxa"/>
            <w:vAlign w:val="center"/>
          </w:tcPr>
          <w:p w14:paraId="539825E6" w14:textId="129639EB" w:rsidR="00A93975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0EF2D20F" w14:textId="4BBF7F32" w:rsidR="00A93975" w:rsidRPr="0016771B" w:rsidRDefault="005B037D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计算机的连接电缆</w:t>
            </w:r>
          </w:p>
        </w:tc>
      </w:tr>
      <w:tr w:rsidR="005B037D" w14:paraId="0205513E" w14:textId="77777777" w:rsidTr="005B037D">
        <w:tc>
          <w:tcPr>
            <w:tcW w:w="2074" w:type="dxa"/>
            <w:vAlign w:val="center"/>
          </w:tcPr>
          <w:p w14:paraId="1026A85D" w14:textId="210A5772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8</w:t>
            </w:r>
          </w:p>
        </w:tc>
        <w:tc>
          <w:tcPr>
            <w:tcW w:w="2074" w:type="dxa"/>
            <w:vAlign w:val="center"/>
          </w:tcPr>
          <w:p w14:paraId="3615BEF8" w14:textId="5A8BCCE9" w:rsidR="005B037D" w:rsidRPr="0016771B" w:rsidRDefault="005B037D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蝶阀电缆</w:t>
            </w:r>
            <w:proofErr w:type="spellEnd"/>
          </w:p>
        </w:tc>
        <w:tc>
          <w:tcPr>
            <w:tcW w:w="2074" w:type="dxa"/>
            <w:vAlign w:val="center"/>
          </w:tcPr>
          <w:p w14:paraId="7B4BF8FF" w14:textId="4040EECC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2</w:t>
            </w:r>
          </w:p>
        </w:tc>
        <w:tc>
          <w:tcPr>
            <w:tcW w:w="2074" w:type="dxa"/>
            <w:vAlign w:val="center"/>
          </w:tcPr>
          <w:p w14:paraId="2C9C44BA" w14:textId="0DEF0B9E" w:rsidR="005B037D" w:rsidRPr="0016771B" w:rsidRDefault="005B037D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</w:t>
            </w:r>
            <w:r w:rsidRPr="0016771B">
              <w:rPr>
                <w:rFonts w:hint="eastAsia"/>
                <w:lang w:eastAsia="zh-CN"/>
              </w:rPr>
              <w:t>ZL</w:t>
            </w:r>
            <w:r w:rsidRPr="0016771B">
              <w:rPr>
                <w:lang w:eastAsia="zh-CN"/>
              </w:rPr>
              <w:t>-69</w:t>
            </w:r>
            <w:r w:rsidRPr="0016771B">
              <w:rPr>
                <w:lang w:eastAsia="zh-CN"/>
              </w:rPr>
              <w:t>的连接电缆</w:t>
            </w:r>
          </w:p>
        </w:tc>
      </w:tr>
      <w:tr w:rsidR="005B037D" w14:paraId="6C9E2640" w14:textId="77777777" w:rsidTr="005B037D">
        <w:tc>
          <w:tcPr>
            <w:tcW w:w="2074" w:type="dxa"/>
            <w:vAlign w:val="center"/>
          </w:tcPr>
          <w:p w14:paraId="7C894323" w14:textId="0A2E4C35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9</w:t>
            </w:r>
          </w:p>
        </w:tc>
        <w:tc>
          <w:tcPr>
            <w:tcW w:w="2074" w:type="dxa"/>
            <w:vAlign w:val="center"/>
          </w:tcPr>
          <w:p w14:paraId="38E19FF5" w14:textId="6860675F" w:rsidR="005B037D" w:rsidRPr="0016771B" w:rsidRDefault="005B037D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油泵电机绕组电缆</w:t>
            </w:r>
            <w:proofErr w:type="spellEnd"/>
          </w:p>
        </w:tc>
        <w:tc>
          <w:tcPr>
            <w:tcW w:w="2074" w:type="dxa"/>
            <w:vAlign w:val="center"/>
          </w:tcPr>
          <w:p w14:paraId="42C258CA" w14:textId="556A986D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34D50E9B" w14:textId="4587D6CA" w:rsidR="005B037D" w:rsidRPr="0016771B" w:rsidRDefault="005B037D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</w:t>
            </w:r>
            <w:r w:rsidRPr="0016771B">
              <w:rPr>
                <w:rFonts w:hint="eastAsia"/>
                <w:lang w:eastAsia="zh-CN"/>
              </w:rPr>
              <w:t>2</w:t>
            </w:r>
            <w:r w:rsidRPr="0016771B">
              <w:rPr>
                <w:lang w:eastAsia="zh-CN"/>
              </w:rPr>
              <w:t>1C222-0</w:t>
            </w:r>
            <w:r w:rsidRPr="0016771B">
              <w:rPr>
                <w:lang w:eastAsia="zh-CN"/>
              </w:rPr>
              <w:t>的连接电缆</w:t>
            </w:r>
          </w:p>
        </w:tc>
      </w:tr>
      <w:tr w:rsidR="005B037D" w14:paraId="5455B33D" w14:textId="77777777" w:rsidTr="005B037D">
        <w:tc>
          <w:tcPr>
            <w:tcW w:w="2074" w:type="dxa"/>
            <w:vAlign w:val="center"/>
          </w:tcPr>
          <w:p w14:paraId="3FDA90B8" w14:textId="40D80F88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  <w:r w:rsidRPr="0016771B">
              <w:t>0</w:t>
            </w:r>
          </w:p>
        </w:tc>
        <w:tc>
          <w:tcPr>
            <w:tcW w:w="2074" w:type="dxa"/>
            <w:vAlign w:val="center"/>
          </w:tcPr>
          <w:p w14:paraId="3EEEC2AD" w14:textId="2DB81FA7" w:rsidR="005B037D" w:rsidRPr="0016771B" w:rsidRDefault="005B037D" w:rsidP="0016771B">
            <w:pPr>
              <w:pStyle w:val="a3"/>
            </w:pPr>
            <w:proofErr w:type="spellStart"/>
            <w:r w:rsidRPr="0016771B">
              <w:rPr>
                <w:rFonts w:hint="eastAsia"/>
              </w:rPr>
              <w:t>油泵电机旋变电缆</w:t>
            </w:r>
            <w:proofErr w:type="spellEnd"/>
          </w:p>
        </w:tc>
        <w:tc>
          <w:tcPr>
            <w:tcW w:w="2074" w:type="dxa"/>
            <w:vAlign w:val="center"/>
          </w:tcPr>
          <w:p w14:paraId="68AF4CE6" w14:textId="0BA30923" w:rsidR="005B037D" w:rsidRPr="0016771B" w:rsidRDefault="005B037D" w:rsidP="0016771B">
            <w:pPr>
              <w:pStyle w:val="a3"/>
            </w:pPr>
            <w:r w:rsidRPr="0016771B">
              <w:rPr>
                <w:rFonts w:hint="eastAsia"/>
              </w:rPr>
              <w:t>1</w:t>
            </w:r>
          </w:p>
        </w:tc>
        <w:tc>
          <w:tcPr>
            <w:tcW w:w="2074" w:type="dxa"/>
            <w:vAlign w:val="center"/>
          </w:tcPr>
          <w:p w14:paraId="2825FC88" w14:textId="5D967C65" w:rsidR="005B037D" w:rsidRPr="0016771B" w:rsidRDefault="005B037D" w:rsidP="0016771B">
            <w:pPr>
              <w:pStyle w:val="a3"/>
              <w:rPr>
                <w:lang w:eastAsia="zh-CN"/>
              </w:rPr>
            </w:pPr>
            <w:r w:rsidRPr="0016771B">
              <w:rPr>
                <w:rFonts w:hint="eastAsia"/>
                <w:lang w:eastAsia="zh-CN"/>
              </w:rPr>
              <w:t>控制器与</w:t>
            </w:r>
            <w:r w:rsidRPr="0016771B">
              <w:rPr>
                <w:rFonts w:hint="eastAsia"/>
                <w:lang w:eastAsia="zh-CN"/>
              </w:rPr>
              <w:t>2</w:t>
            </w:r>
            <w:r w:rsidRPr="0016771B">
              <w:rPr>
                <w:lang w:eastAsia="zh-CN"/>
              </w:rPr>
              <w:t>1C222-0</w:t>
            </w:r>
            <w:r w:rsidRPr="0016771B">
              <w:rPr>
                <w:lang w:eastAsia="zh-CN"/>
              </w:rPr>
              <w:t>的连接电缆</w:t>
            </w:r>
          </w:p>
        </w:tc>
      </w:tr>
    </w:tbl>
    <w:p w14:paraId="79240E0F" w14:textId="77777777" w:rsidR="00A42372" w:rsidRPr="005A74A0" w:rsidRDefault="00A42372" w:rsidP="00A42372">
      <w:pPr>
        <w:pStyle w:val="2"/>
        <w:spacing w:before="156" w:after="156"/>
      </w:pPr>
      <w:bookmarkStart w:id="5" w:name="_Toc110579742"/>
      <w:bookmarkStart w:id="6" w:name="_Toc110579744"/>
      <w:bookmarkStart w:id="7" w:name="_Toc146379222"/>
      <w:r w:rsidRPr="005A74A0">
        <w:lastRenderedPageBreak/>
        <w:t>产品的组成</w:t>
      </w:r>
      <w:bookmarkEnd w:id="5"/>
      <w:bookmarkEnd w:id="7"/>
    </w:p>
    <w:p w14:paraId="773C4D8E" w14:textId="7C27C4BD" w:rsidR="00A42372" w:rsidRPr="005A74A0" w:rsidRDefault="00A42372" w:rsidP="00C364F8">
      <w:pPr>
        <w:ind w:firstLine="480"/>
      </w:pPr>
      <w:r w:rsidRPr="005A74A0">
        <w:t>产品由电机本体</w:t>
      </w:r>
      <w:r>
        <w:rPr>
          <w:rFonts w:hint="eastAsia"/>
        </w:rPr>
        <w:t>（代号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222-0</w:t>
      </w:r>
      <w:r>
        <w:rPr>
          <w:rFonts w:hint="eastAsia"/>
        </w:rPr>
        <w:t>）、阀电机组件（代号：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</w:t>
      </w:r>
      <w:r w:rsidRPr="005A74A0">
        <w:t>、电机控制器、绕组电缆、旋变电缆、</w:t>
      </w:r>
      <w:r w:rsidRPr="005A74A0">
        <w:t>270V</w:t>
      </w:r>
      <w:r w:rsidRPr="005A74A0">
        <w:t>电源电缆、通讯电缆等部分组成，产品的组成如</w:t>
      </w:r>
      <w:r>
        <w:fldChar w:fldCharType="begin"/>
      </w:r>
      <w:r>
        <w:instrText xml:space="preserve"> REF _Ref137450098 \h </w:instrText>
      </w:r>
      <w:r w:rsidR="00C364F8">
        <w:instrText xml:space="preserve">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>
        <w:t xml:space="preserve"> </w:t>
      </w:r>
      <w:r w:rsidRPr="005A74A0">
        <w:t>所示。</w:t>
      </w:r>
    </w:p>
    <w:p w14:paraId="5F784761" w14:textId="77777777" w:rsidR="00A42372" w:rsidRDefault="00A42372" w:rsidP="00CA4C8C">
      <w:pPr>
        <w:keepNext/>
        <w:spacing w:line="240" w:lineRule="auto"/>
        <w:ind w:firstLineChars="83" w:firstLine="199"/>
        <w:jc w:val="center"/>
      </w:pPr>
      <w:r w:rsidRPr="005A74A0">
        <w:rPr>
          <w:bCs/>
          <w:noProof/>
        </w:rPr>
        <w:drawing>
          <wp:inline distT="0" distB="0" distL="0" distR="0" wp14:anchorId="4401D3B9" wp14:editId="7AC8AC70">
            <wp:extent cx="4095750" cy="2209800"/>
            <wp:effectExtent l="0" t="0" r="0" b="0"/>
            <wp:docPr id="13632941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74BC0" w14:textId="2899AAC8" w:rsidR="00A42372" w:rsidRPr="005A74A0" w:rsidRDefault="00A42372" w:rsidP="00BB5855">
      <w:pPr>
        <w:pStyle w:val="a5"/>
        <w:spacing w:beforeLines="0" w:before="0" w:afterLines="0" w:after="0"/>
        <w:ind w:left="482"/>
      </w:pPr>
      <w:bookmarkStart w:id="8" w:name="_Ref13745009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8"/>
      <w:r w:rsidR="004752C0">
        <w:t xml:space="preserve"> </w:t>
      </w:r>
      <w:r>
        <w:t xml:space="preserve"> </w:t>
      </w:r>
      <w:r w:rsidRPr="005A74A0">
        <w:t>产品组成框架图</w:t>
      </w:r>
    </w:p>
    <w:p w14:paraId="2D0F17FE" w14:textId="30C7E371" w:rsidR="005B72E1" w:rsidRPr="005B72E1" w:rsidRDefault="00523937" w:rsidP="005B72E1">
      <w:pPr>
        <w:pStyle w:val="2"/>
        <w:spacing w:before="156" w:after="156"/>
      </w:pPr>
      <w:bookmarkStart w:id="9" w:name="_Toc146379223"/>
      <w:r>
        <w:rPr>
          <w:rFonts w:hint="eastAsia"/>
        </w:rPr>
        <w:t>总体</w:t>
      </w:r>
      <w:r w:rsidR="00994389">
        <w:rPr>
          <w:rFonts w:hint="eastAsia"/>
        </w:rPr>
        <w:t>设计</w:t>
      </w:r>
      <w:r w:rsidR="005B72E1" w:rsidRPr="005B72E1">
        <w:t>方案</w:t>
      </w:r>
      <w:bookmarkEnd w:id="6"/>
      <w:bookmarkEnd w:id="9"/>
    </w:p>
    <w:p w14:paraId="4233D4FA" w14:textId="56ECE192" w:rsidR="007B55BA" w:rsidRDefault="005B72E1" w:rsidP="00C364F8">
      <w:pPr>
        <w:ind w:firstLine="480"/>
      </w:pPr>
      <w:r w:rsidRPr="005A74A0">
        <w:t>依据</w:t>
      </w:r>
      <w:r w:rsidR="00425518">
        <w:rPr>
          <w:rFonts w:hint="eastAsia"/>
        </w:rPr>
        <w:t>任务书</w:t>
      </w:r>
      <w:r w:rsidRPr="005A74A0">
        <w:t>要求，控制器需驱动三路双余度电机，电机位置反馈采用双旋变</w:t>
      </w:r>
      <w:r w:rsidR="00417312">
        <w:rPr>
          <w:rFonts w:hint="eastAsia"/>
        </w:rPr>
        <w:t>。</w:t>
      </w:r>
      <w:r w:rsidRPr="005A74A0">
        <w:t>控制器</w:t>
      </w:r>
      <w:r w:rsidR="00776B4A">
        <w:rPr>
          <w:rFonts w:hint="eastAsia"/>
        </w:rPr>
        <w:t>电路设计采用双余度设计</w:t>
      </w:r>
      <w:r w:rsidRPr="005A74A0">
        <w:t>，依据模块化、通用化和标准化的设计思路，将控制器分为四大部分，分别为滤波单元，</w:t>
      </w:r>
      <w:r w:rsidR="00FF3F84">
        <w:rPr>
          <w:rFonts w:hint="eastAsia"/>
        </w:rPr>
        <w:t>阀</w:t>
      </w:r>
      <w:r w:rsidRPr="005A74A0">
        <w:t>电机</w:t>
      </w:r>
      <w:r w:rsidRPr="005A74A0">
        <w:t>1</w:t>
      </w:r>
      <w:r w:rsidRPr="005A74A0">
        <w:t>控制单元、</w:t>
      </w:r>
      <w:r w:rsidR="00FF3F84">
        <w:rPr>
          <w:rFonts w:hint="eastAsia"/>
        </w:rPr>
        <w:t>阀</w:t>
      </w:r>
      <w:r w:rsidRPr="005A74A0">
        <w:t>电机</w:t>
      </w:r>
      <w:r w:rsidRPr="005A74A0">
        <w:t>2</w:t>
      </w:r>
      <w:r w:rsidRPr="005A74A0">
        <w:t>控制单元以及</w:t>
      </w:r>
      <w:r w:rsidR="00FF3F84">
        <w:rPr>
          <w:rFonts w:hint="eastAsia"/>
        </w:rPr>
        <w:t>泵</w:t>
      </w:r>
      <w:r w:rsidRPr="005A74A0">
        <w:t>电机控制单元。</w:t>
      </w:r>
      <w:r w:rsidR="007B55BA">
        <w:rPr>
          <w:rFonts w:hint="eastAsia"/>
        </w:rPr>
        <w:t>控制器</w:t>
      </w:r>
      <w:r w:rsidR="007B55BA" w:rsidRPr="007B55BA">
        <w:rPr>
          <w:rFonts w:hint="eastAsia"/>
        </w:rPr>
        <w:t>结构示意图如</w:t>
      </w:r>
      <w:r w:rsidR="00B26B3D">
        <w:rPr>
          <w:rFonts w:hint="eastAsia"/>
        </w:rPr>
        <w:t>图</w:t>
      </w:r>
      <w:r w:rsidR="00B26B3D">
        <w:rPr>
          <w:rFonts w:hint="eastAsia"/>
        </w:rPr>
        <w:t>2</w:t>
      </w:r>
      <w:r w:rsidR="007B55BA">
        <w:rPr>
          <w:rFonts w:hint="eastAsia"/>
        </w:rPr>
        <w:t>所示。</w:t>
      </w:r>
    </w:p>
    <w:p w14:paraId="1CB2651B" w14:textId="77777777" w:rsidR="00C364F8" w:rsidRPr="005A74A0" w:rsidRDefault="00C364F8" w:rsidP="00C364F8">
      <w:pPr>
        <w:ind w:firstLine="480"/>
      </w:pPr>
      <w:r w:rsidRPr="005A74A0">
        <w:t>滤波单元包含</w:t>
      </w:r>
      <w:r w:rsidRPr="005A74A0">
        <w:t>28V</w:t>
      </w:r>
      <w:r w:rsidRPr="005A74A0">
        <w:t>和</w:t>
      </w:r>
      <w:r w:rsidRPr="005A74A0">
        <w:t>270V</w:t>
      </w:r>
      <w:r w:rsidRPr="005A74A0">
        <w:t>的</w:t>
      </w:r>
      <w:r w:rsidRPr="005A74A0">
        <w:t>EMI</w:t>
      </w:r>
      <w:r w:rsidRPr="005A74A0">
        <w:t>滤波器、母线滤波电容、信号连接背板、</w:t>
      </w:r>
      <w:r w:rsidRPr="005A74A0">
        <w:t>RS422</w:t>
      </w:r>
      <w:r w:rsidRPr="005A74A0">
        <w:t>通信电路等，主要实现功能为：</w:t>
      </w:r>
    </w:p>
    <w:p w14:paraId="02DD71C9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</w:t>
      </w:r>
      <w:r w:rsidRPr="005A74A0">
        <w:t>28V</w:t>
      </w:r>
      <w:r w:rsidRPr="005A74A0">
        <w:t>电源的</w:t>
      </w:r>
      <w:r w:rsidRPr="005A74A0">
        <w:t>EMI</w:t>
      </w:r>
      <w:r w:rsidRPr="005A74A0">
        <w:t>滤波器及母线滤波电容，实现</w:t>
      </w:r>
      <w:r w:rsidRPr="005A74A0">
        <w:t>28V</w:t>
      </w:r>
      <w:r w:rsidRPr="005A74A0">
        <w:t>电源的</w:t>
      </w:r>
      <w:r w:rsidRPr="005A74A0">
        <w:t>EMC</w:t>
      </w:r>
      <w:r w:rsidRPr="005A74A0">
        <w:t>兼容性设计及母线滤波；</w:t>
      </w:r>
    </w:p>
    <w:p w14:paraId="0462EF9C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</w:t>
      </w:r>
      <w:r w:rsidRPr="005A74A0">
        <w:t>270V</w:t>
      </w:r>
      <w:r w:rsidRPr="005A74A0">
        <w:t>电源的</w:t>
      </w:r>
      <w:r w:rsidRPr="005A74A0">
        <w:t>EMI</w:t>
      </w:r>
      <w:r w:rsidRPr="005A74A0">
        <w:t>滤波器及母线滤波电容，实现</w:t>
      </w:r>
      <w:r w:rsidRPr="005A74A0">
        <w:t>270V</w:t>
      </w:r>
      <w:r w:rsidRPr="005A74A0">
        <w:t>电源的</w:t>
      </w:r>
      <w:r w:rsidRPr="005A74A0">
        <w:t>EMC</w:t>
      </w:r>
      <w:r w:rsidRPr="005A74A0">
        <w:t>电磁兼容性设计及母线滤波；</w:t>
      </w:r>
    </w:p>
    <w:p w14:paraId="5614D9F6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与系统的</w:t>
      </w:r>
      <w:r w:rsidRPr="005A74A0">
        <w:t>3</w:t>
      </w:r>
      <w:r w:rsidRPr="005A74A0">
        <w:t>路</w:t>
      </w:r>
      <w:r w:rsidRPr="005A74A0">
        <w:t>RS-422</w:t>
      </w:r>
      <w:r w:rsidRPr="005A74A0">
        <w:t>串口通信功能，实现与系统的数据互传互通；</w:t>
      </w:r>
    </w:p>
    <w:p w14:paraId="78FA8EFA" w14:textId="77777777" w:rsidR="00C364F8" w:rsidRPr="005A74A0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信号连接的功能，实现系统指令下发至各电机控制单元，协调控制各电机控制器工作，接收各电机控制单元的状态和故障数据反馈等；</w:t>
      </w:r>
    </w:p>
    <w:p w14:paraId="147293A9" w14:textId="77777777" w:rsidR="00C364F8" w:rsidRDefault="00C364F8" w:rsidP="00C364F8">
      <w:pPr>
        <w:pStyle w:val="af6"/>
        <w:numPr>
          <w:ilvl w:val="0"/>
          <w:numId w:val="5"/>
        </w:numPr>
        <w:ind w:firstLineChars="0"/>
      </w:pPr>
      <w:r w:rsidRPr="005A74A0">
        <w:t>具有制动器解锁功能，采用</w:t>
      </w:r>
      <w:r w:rsidRPr="005A74A0">
        <w:t>28V</w:t>
      </w:r>
      <w:r w:rsidRPr="005A74A0">
        <w:t>上电解锁制动器，实现电机解锁。</w:t>
      </w:r>
    </w:p>
    <w:p w14:paraId="07F8D975" w14:textId="77777777" w:rsidR="00BB70E4" w:rsidRDefault="00BB70E4" w:rsidP="00BB70E4">
      <w:pPr>
        <w:pStyle w:val="a3"/>
        <w:keepNext/>
        <w:ind w:left="480"/>
      </w:pPr>
      <w:r>
        <w:rPr>
          <w:noProof/>
        </w:rPr>
        <w:lastRenderedPageBreak/>
        <w:drawing>
          <wp:inline distT="0" distB="0" distL="0" distR="0" wp14:anchorId="5598270F" wp14:editId="491F4CFB">
            <wp:extent cx="4107976" cy="2855206"/>
            <wp:effectExtent l="0" t="0" r="6985" b="2540"/>
            <wp:docPr id="150468416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4684168" name="图片 1504684168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6998" cy="2889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B1EC4" w14:textId="77777777" w:rsidR="00BB70E4" w:rsidRDefault="00BB70E4" w:rsidP="00BB5855">
      <w:pPr>
        <w:pStyle w:val="a5"/>
        <w:spacing w:beforeLines="0" w:before="0" w:afterLines="0" w:after="0"/>
        <w:ind w:left="482"/>
      </w:pPr>
      <w:bookmarkStart w:id="10" w:name="_Ref137471451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10"/>
      <w:r>
        <w:t xml:space="preserve">  </w:t>
      </w:r>
      <w:r w:rsidRPr="007B55BA">
        <w:rPr>
          <w:rFonts w:hint="eastAsia"/>
        </w:rPr>
        <w:t>21C852-0</w:t>
      </w:r>
      <w:r w:rsidRPr="007B55BA">
        <w:rPr>
          <w:rFonts w:hint="eastAsia"/>
        </w:rPr>
        <w:t>电机控制器结构示意图</w:t>
      </w:r>
    </w:p>
    <w:p w14:paraId="32B6C3DF" w14:textId="3110DF09" w:rsidR="005B72E1" w:rsidRPr="005A74A0" w:rsidRDefault="005B72E1" w:rsidP="005B72E1">
      <w:pPr>
        <w:ind w:firstLine="480"/>
      </w:pPr>
      <w:r w:rsidRPr="005A74A0">
        <w:t>三路电机控制单元的主要功能为接收上位机的控制指令，实现电机的转速控制</w:t>
      </w:r>
      <w:r w:rsidR="00022F75">
        <w:rPr>
          <w:rFonts w:hint="eastAsia"/>
        </w:rPr>
        <w:t>和位置控制</w:t>
      </w:r>
      <w:r w:rsidR="00A05D72">
        <w:rPr>
          <w:rFonts w:hint="eastAsia"/>
        </w:rPr>
        <w:t>，按照功能可以分为控制板组和驱动板组件两个部分</w:t>
      </w:r>
      <w:r w:rsidRPr="005A74A0">
        <w:t>：</w:t>
      </w:r>
    </w:p>
    <w:p w14:paraId="2885090C" w14:textId="71C24E3E" w:rsidR="005B72E1" w:rsidRDefault="005B72E1" w:rsidP="00861FD3">
      <w:pPr>
        <w:spacing w:line="360" w:lineRule="auto"/>
        <w:ind w:firstLineChars="0" w:firstLine="482"/>
      </w:pPr>
      <w:r w:rsidRPr="005A74A0">
        <w:t>控制</w:t>
      </w:r>
      <w:r w:rsidR="00A05D72">
        <w:rPr>
          <w:rFonts w:hint="eastAsia"/>
        </w:rPr>
        <w:t>组件</w:t>
      </w:r>
      <w:r w:rsidR="007C0F9C">
        <w:rPr>
          <w:rFonts w:hint="eastAsia"/>
        </w:rPr>
        <w:t>：</w:t>
      </w:r>
      <w:r w:rsidRPr="005A74A0">
        <w:t>控制</w:t>
      </w:r>
      <w:r w:rsidR="00147458">
        <w:rPr>
          <w:rFonts w:hint="eastAsia"/>
        </w:rPr>
        <w:t>组件</w:t>
      </w:r>
      <w:r w:rsidRPr="005A74A0">
        <w:t>主要包含辅助电源电路、</w:t>
      </w:r>
      <w:r w:rsidRPr="005A74A0">
        <w:t>DSP</w:t>
      </w:r>
      <w:r w:rsidRPr="005A74A0">
        <w:t>主控电路、信号处理电路、旋变解码电路等</w:t>
      </w:r>
      <w:r w:rsidR="005D46DF">
        <w:rPr>
          <w:rFonts w:hint="eastAsia"/>
        </w:rPr>
        <w:t>功能单元</w:t>
      </w:r>
      <w:r w:rsidR="00CB585B">
        <w:rPr>
          <w:rFonts w:hint="eastAsia"/>
        </w:rPr>
        <w:t>。</w:t>
      </w:r>
      <w:r w:rsidRPr="005A74A0">
        <w:t>依据任务</w:t>
      </w:r>
      <w:proofErr w:type="gramStart"/>
      <w:r w:rsidRPr="005A74A0">
        <w:t>书</w:t>
      </w:r>
      <w:r w:rsidR="00207FD4">
        <w:rPr>
          <w:rFonts w:hint="eastAsia"/>
        </w:rPr>
        <w:t>双余</w:t>
      </w:r>
      <w:proofErr w:type="gramEnd"/>
      <w:r w:rsidR="00207FD4">
        <w:rPr>
          <w:rFonts w:hint="eastAsia"/>
        </w:rPr>
        <w:t>度的控制要求，</w:t>
      </w:r>
      <w:r w:rsidR="00CB1647">
        <w:rPr>
          <w:rFonts w:hint="eastAsia"/>
        </w:rPr>
        <w:t>设计成</w:t>
      </w:r>
      <w:r w:rsidR="00852B78">
        <w:rPr>
          <w:rFonts w:hint="eastAsia"/>
        </w:rPr>
        <w:t>独立的两个通道</w:t>
      </w:r>
      <w:r w:rsidR="00F50243">
        <w:rPr>
          <w:rFonts w:hint="eastAsia"/>
        </w:rPr>
        <w:t>。旋变采集电路也为独立的双通道，分别采集</w:t>
      </w:r>
      <w:proofErr w:type="gramStart"/>
      <w:r w:rsidR="00F50243">
        <w:rPr>
          <w:rFonts w:hint="eastAsia"/>
        </w:rPr>
        <w:t>电机双</w:t>
      </w:r>
      <w:proofErr w:type="gramEnd"/>
      <w:r w:rsidR="00F50243">
        <w:rPr>
          <w:rFonts w:hint="eastAsia"/>
        </w:rPr>
        <w:t>旋变的信号。</w:t>
      </w:r>
    </w:p>
    <w:p w14:paraId="5664DCDA" w14:textId="39B391FC" w:rsidR="00861FD3" w:rsidRDefault="00431604" w:rsidP="004501A5">
      <w:pPr>
        <w:spacing w:line="360" w:lineRule="auto"/>
        <w:ind w:firstLineChars="0"/>
        <w:jc w:val="center"/>
      </w:pPr>
      <w:r>
        <w:object w:dxaOrig="5695" w:dyaOrig="4000" w14:anchorId="0ED8F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5pt;height:253.1pt" o:ole="">
            <v:imagedata r:id="rId22" o:title=""/>
          </v:shape>
          <o:OLEObject Type="Embed" ProgID="Visio.Drawing.11" ShapeID="_x0000_i1025" DrawAspect="Content" ObjectID="_1756991970" r:id="rId23"/>
        </w:object>
      </w:r>
    </w:p>
    <w:p w14:paraId="0AA8ACCD" w14:textId="3A813B1C" w:rsidR="00861FD3" w:rsidRDefault="00861FD3" w:rsidP="00BB5855">
      <w:pPr>
        <w:pStyle w:val="a5"/>
        <w:spacing w:beforeLines="0" w:before="0" w:afterLines="0" w:after="0"/>
        <w:ind w:left="482"/>
      </w:pPr>
      <w:r>
        <w:rPr>
          <w:rFonts w:hint="eastAsia"/>
        </w:rPr>
        <w:t>图</w:t>
      </w:r>
      <w:r>
        <w:t xml:space="preserve">3  </w:t>
      </w:r>
      <w:r>
        <w:rPr>
          <w:rFonts w:hint="eastAsia"/>
        </w:rPr>
        <w:t>控制组件</w:t>
      </w:r>
      <w:r w:rsidR="00D868E3">
        <w:rPr>
          <w:rFonts w:hint="eastAsia"/>
        </w:rPr>
        <w:t>印制板图</w:t>
      </w:r>
    </w:p>
    <w:p w14:paraId="12B8CC55" w14:textId="109C2D4E" w:rsidR="005B72E1" w:rsidRDefault="005B72E1" w:rsidP="00861FD3">
      <w:pPr>
        <w:spacing w:line="360" w:lineRule="auto"/>
        <w:ind w:firstLine="480"/>
      </w:pPr>
      <w:r w:rsidRPr="005A74A0">
        <w:lastRenderedPageBreak/>
        <w:t>驱动</w:t>
      </w:r>
      <w:r w:rsidR="00A05D72">
        <w:rPr>
          <w:rFonts w:hint="eastAsia"/>
        </w:rPr>
        <w:t>组件</w:t>
      </w:r>
      <w:r w:rsidR="007C0F9C">
        <w:rPr>
          <w:rFonts w:hint="eastAsia"/>
        </w:rPr>
        <w:t>：</w:t>
      </w:r>
      <w:r w:rsidRPr="005A74A0">
        <w:t>驱动</w:t>
      </w:r>
      <w:r w:rsidR="00147458">
        <w:rPr>
          <w:rFonts w:hint="eastAsia"/>
        </w:rPr>
        <w:t>组件</w:t>
      </w:r>
      <w:r w:rsidRPr="005A74A0">
        <w:t>主要包含</w:t>
      </w:r>
      <w:r w:rsidR="00DD0535">
        <w:rPr>
          <w:rFonts w:hint="eastAsia"/>
        </w:rPr>
        <w:t>驱动放大电路</w:t>
      </w:r>
      <w:r w:rsidR="00253F04">
        <w:rPr>
          <w:rFonts w:hint="eastAsia"/>
        </w:rPr>
        <w:t>等</w:t>
      </w:r>
      <w:r w:rsidRPr="005A74A0">
        <w:t>。依据任务书驱动</w:t>
      </w:r>
      <w:proofErr w:type="gramStart"/>
      <w:r w:rsidRPr="005A74A0">
        <w:t>单元双余</w:t>
      </w:r>
      <w:proofErr w:type="gramEnd"/>
      <w:r w:rsidRPr="005A74A0">
        <w:t>度的要求，</w:t>
      </w:r>
      <w:r w:rsidR="00CA2065">
        <w:rPr>
          <w:rFonts w:hint="eastAsia"/>
        </w:rPr>
        <w:t>驱动放大电路、</w:t>
      </w:r>
      <w:r w:rsidR="00CA2065" w:rsidRPr="005A74A0">
        <w:t>功率</w:t>
      </w:r>
      <w:r w:rsidR="00CA2065">
        <w:rPr>
          <w:rFonts w:hint="eastAsia"/>
        </w:rPr>
        <w:t>电路</w:t>
      </w:r>
      <w:r w:rsidR="00CA2065" w:rsidRPr="005A74A0">
        <w:t>、电压电流采样电路</w:t>
      </w:r>
      <w:r w:rsidRPr="005A74A0">
        <w:t>等均设计为两路</w:t>
      </w:r>
      <w:r w:rsidR="00C84E9C">
        <w:rPr>
          <w:rFonts w:hint="eastAsia"/>
        </w:rPr>
        <w:t>独立</w:t>
      </w:r>
      <w:r w:rsidRPr="005A74A0">
        <w:t>的电路，分别与电机两路绕组连接。</w:t>
      </w:r>
    </w:p>
    <w:p w14:paraId="24B30197" w14:textId="69F5C750" w:rsidR="00CB187F" w:rsidRDefault="00431604" w:rsidP="00861FD3">
      <w:pPr>
        <w:spacing w:line="360" w:lineRule="auto"/>
        <w:ind w:firstLine="480"/>
      </w:pPr>
      <w:r>
        <w:object w:dxaOrig="7656" w:dyaOrig="5262" w14:anchorId="64F87E22">
          <v:shape id="_x0000_i1026" type="#_x0000_t75" style="width:382.55pt;height:262.55pt" o:ole="">
            <v:imagedata r:id="rId24" o:title=""/>
          </v:shape>
          <o:OLEObject Type="Embed" ProgID="Visio.Drawing.11" ShapeID="_x0000_i1026" DrawAspect="Content" ObjectID="_1756991971" r:id="rId25"/>
        </w:object>
      </w:r>
    </w:p>
    <w:p w14:paraId="06C97F67" w14:textId="2E80606F" w:rsidR="00AA4CB7" w:rsidRDefault="00AA4CB7" w:rsidP="00AA4CB7">
      <w:pPr>
        <w:pStyle w:val="a5"/>
        <w:spacing w:beforeLines="0" w:before="0" w:afterLines="0" w:after="0"/>
        <w:ind w:left="482"/>
      </w:pPr>
      <w:r>
        <w:rPr>
          <w:rFonts w:hint="eastAsia"/>
        </w:rPr>
        <w:t>图</w:t>
      </w:r>
      <w:r w:rsidR="007D632A">
        <w:t xml:space="preserve">4 </w:t>
      </w:r>
      <w:r w:rsidR="00266554">
        <w:t>驱动</w:t>
      </w:r>
      <w:r>
        <w:rPr>
          <w:rFonts w:hint="eastAsia"/>
        </w:rPr>
        <w:t>组件</w:t>
      </w:r>
      <w:r w:rsidR="00D868E3">
        <w:rPr>
          <w:rFonts w:hint="eastAsia"/>
        </w:rPr>
        <w:t>印制板图</w:t>
      </w:r>
    </w:p>
    <w:p w14:paraId="383F045E" w14:textId="77777777" w:rsidR="005B72E1" w:rsidRDefault="005B72E1" w:rsidP="005B72E1">
      <w:pPr>
        <w:pStyle w:val="2"/>
        <w:spacing w:before="156" w:after="156"/>
      </w:pPr>
      <w:bookmarkStart w:id="11" w:name="_Toc146379224"/>
      <w:r>
        <w:rPr>
          <w:rFonts w:hint="eastAsia"/>
        </w:rPr>
        <w:t>产品主要功能</w:t>
      </w:r>
      <w:bookmarkEnd w:id="11"/>
    </w:p>
    <w:p w14:paraId="1E70B7C2" w14:textId="77777777" w:rsidR="005B72E1" w:rsidRPr="00EE611E" w:rsidRDefault="005B72E1" w:rsidP="005B72E1">
      <w:pPr>
        <w:ind w:firstLine="480"/>
        <w:rPr>
          <w:rFonts w:hAnsi="宋体"/>
        </w:rPr>
      </w:pPr>
      <w:r w:rsidRPr="00EE611E">
        <w:rPr>
          <w:rFonts w:hAnsi="宋体" w:hint="eastAsia"/>
        </w:rPr>
        <w:t>控制器主要包括以下</w:t>
      </w:r>
      <w:r w:rsidRPr="00EE611E">
        <w:rPr>
          <w:rFonts w:hAnsi="宋体" w:hint="eastAsia"/>
        </w:rPr>
        <w:t>5</w:t>
      </w:r>
      <w:r w:rsidRPr="00EE611E">
        <w:rPr>
          <w:rFonts w:hAnsi="宋体" w:hint="eastAsia"/>
        </w:rPr>
        <w:t>项功能：</w:t>
      </w:r>
    </w:p>
    <w:p w14:paraId="54DA4F6E" w14:textId="35AB845B" w:rsidR="005B72E1" w:rsidRPr="00EE611E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用电输入及输出</w:t>
      </w:r>
      <w:r w:rsidR="00904D1F">
        <w:rPr>
          <w:rFonts w:hint="eastAsia"/>
        </w:rPr>
        <w:t>：</w:t>
      </w:r>
      <w:r w:rsidRPr="00EE611E">
        <w:rPr>
          <w:rFonts w:hint="eastAsia"/>
        </w:rPr>
        <w:t>将系统提供的</w:t>
      </w:r>
      <w:r w:rsidRPr="00EE611E">
        <w:rPr>
          <w:rFonts w:hint="eastAsia"/>
        </w:rPr>
        <w:t>28V</w:t>
      </w:r>
      <w:r w:rsidRPr="00EE611E">
        <w:rPr>
          <w:rFonts w:hint="eastAsia"/>
        </w:rPr>
        <w:t>直流电转化为</w:t>
      </w:r>
      <w:r w:rsidRPr="00EE611E">
        <w:rPr>
          <w:rFonts w:hint="eastAsia"/>
        </w:rPr>
        <w:t>15V</w:t>
      </w:r>
      <w:r w:rsidRPr="00EE611E">
        <w:rPr>
          <w:rFonts w:hint="eastAsia"/>
        </w:rPr>
        <w:t>、</w:t>
      </w:r>
      <w:r w:rsidR="00904D1F">
        <w:rPr>
          <w:rFonts w:hint="eastAsia"/>
        </w:rPr>
        <w:t>1</w:t>
      </w:r>
      <w:r w:rsidR="00904D1F">
        <w:t>2</w:t>
      </w:r>
      <w:r w:rsidR="00904D1F">
        <w:rPr>
          <w:rFonts w:hint="eastAsia"/>
        </w:rPr>
        <w:t>V</w:t>
      </w:r>
      <w:r w:rsidR="00904D1F">
        <w:rPr>
          <w:rFonts w:hint="eastAsia"/>
        </w:rPr>
        <w:t>、</w:t>
      </w:r>
      <w:r w:rsidRPr="00EE611E">
        <w:rPr>
          <w:rFonts w:hint="eastAsia"/>
        </w:rPr>
        <w:t>5V</w:t>
      </w:r>
      <w:r w:rsidRPr="00EE611E">
        <w:rPr>
          <w:rFonts w:hint="eastAsia"/>
        </w:rPr>
        <w:t>直流电，提供</w:t>
      </w:r>
      <w:r w:rsidRPr="00EE611E">
        <w:rPr>
          <w:rFonts w:hint="eastAsia"/>
        </w:rPr>
        <w:t>28V</w:t>
      </w:r>
      <w:r w:rsidRPr="00EE611E">
        <w:rPr>
          <w:rFonts w:hint="eastAsia"/>
        </w:rPr>
        <w:t>、</w:t>
      </w:r>
      <w:r w:rsidRPr="00EE611E">
        <w:rPr>
          <w:rFonts w:hint="eastAsia"/>
        </w:rPr>
        <w:t>15V</w:t>
      </w:r>
      <w:r w:rsidRPr="00EE611E">
        <w:rPr>
          <w:rFonts w:hint="eastAsia"/>
        </w:rPr>
        <w:t>、</w:t>
      </w:r>
      <w:r w:rsidR="00904D1F">
        <w:rPr>
          <w:rFonts w:hint="eastAsia"/>
        </w:rPr>
        <w:t>1</w:t>
      </w:r>
      <w:r w:rsidR="00904D1F">
        <w:t>2</w:t>
      </w:r>
      <w:r w:rsidR="00904D1F">
        <w:rPr>
          <w:rFonts w:hint="eastAsia"/>
        </w:rPr>
        <w:t>V</w:t>
      </w:r>
      <w:r w:rsidR="00904D1F">
        <w:rPr>
          <w:rFonts w:hint="eastAsia"/>
        </w:rPr>
        <w:t>、</w:t>
      </w:r>
      <w:r w:rsidRPr="00EE611E">
        <w:rPr>
          <w:rFonts w:hint="eastAsia"/>
        </w:rPr>
        <w:t>5V</w:t>
      </w:r>
      <w:r w:rsidRPr="00EE611E">
        <w:rPr>
          <w:rFonts w:hint="eastAsia"/>
        </w:rPr>
        <w:t>电源供控制器</w:t>
      </w:r>
      <w:r w:rsidR="00C726A0">
        <w:rPr>
          <w:rFonts w:hint="eastAsia"/>
        </w:rPr>
        <w:t>内部电路</w:t>
      </w:r>
      <w:r w:rsidRPr="00EE611E">
        <w:rPr>
          <w:rFonts w:hint="eastAsia"/>
        </w:rPr>
        <w:t>、传感器使用；</w:t>
      </w:r>
    </w:p>
    <w:p w14:paraId="050F36A1" w14:textId="4339137B" w:rsidR="005B72E1" w:rsidRPr="00EE611E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采集</w:t>
      </w:r>
      <w:r w:rsidR="004D1BB9">
        <w:rPr>
          <w:rFonts w:hint="eastAsia"/>
        </w:rPr>
        <w:t>电压、</w:t>
      </w:r>
      <w:r w:rsidRPr="00EE611E">
        <w:rPr>
          <w:rFonts w:hint="eastAsia"/>
        </w:rPr>
        <w:t>电机电流、转速、电机温度信号，并以</w:t>
      </w:r>
      <w:r w:rsidRPr="00EE611E">
        <w:rPr>
          <w:rFonts w:hint="eastAsia"/>
        </w:rPr>
        <w:t>RS422</w:t>
      </w:r>
      <w:r w:rsidRPr="00EE611E">
        <w:rPr>
          <w:rFonts w:hint="eastAsia"/>
        </w:rPr>
        <w:t>通信的形式上传</w:t>
      </w:r>
      <w:r w:rsidR="00904D1F">
        <w:rPr>
          <w:rFonts w:hint="eastAsia"/>
        </w:rPr>
        <w:t>给上位机</w:t>
      </w:r>
      <w:r w:rsidRPr="00EE611E">
        <w:rPr>
          <w:rFonts w:hint="eastAsia"/>
        </w:rPr>
        <w:t>；</w:t>
      </w:r>
    </w:p>
    <w:p w14:paraId="33AF6C32" w14:textId="39B80C4E" w:rsidR="005B72E1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具有典型故障检测功能</w:t>
      </w:r>
      <w:r w:rsidR="00523937">
        <w:rPr>
          <w:rFonts w:hint="eastAsia"/>
        </w:rPr>
        <w:t>；</w:t>
      </w:r>
    </w:p>
    <w:p w14:paraId="235C1410" w14:textId="2C32C302" w:rsidR="00523937" w:rsidRDefault="00523937" w:rsidP="00904D1F">
      <w:pPr>
        <w:pStyle w:val="af6"/>
        <w:numPr>
          <w:ilvl w:val="0"/>
          <w:numId w:val="1"/>
        </w:numPr>
        <w:ind w:firstLineChars="0"/>
      </w:pPr>
      <w:r>
        <w:rPr>
          <w:rFonts w:hint="eastAsia"/>
        </w:rPr>
        <w:t>泵电机（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222-0</w:t>
      </w:r>
      <w:r>
        <w:rPr>
          <w:rFonts w:hint="eastAsia"/>
        </w:rPr>
        <w:t>）转速控制功能；</w:t>
      </w:r>
    </w:p>
    <w:p w14:paraId="64B90EEE" w14:textId="7A0F3A8D" w:rsidR="00523937" w:rsidRPr="00EE611E" w:rsidRDefault="00523937" w:rsidP="00904D1F">
      <w:pPr>
        <w:pStyle w:val="af6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阀电机</w:t>
      </w:r>
      <w:proofErr w:type="gramEnd"/>
      <w:r>
        <w:rPr>
          <w:rFonts w:hint="eastAsia"/>
        </w:rPr>
        <w:t>组件（</w:t>
      </w:r>
      <w:r>
        <w:rPr>
          <w:rFonts w:hint="eastAsia"/>
        </w:rPr>
        <w:t>ZL</w:t>
      </w:r>
      <w:r>
        <w:t>-69</w:t>
      </w:r>
      <w:r>
        <w:rPr>
          <w:rFonts w:hint="eastAsia"/>
        </w:rPr>
        <w:t>）位置控制功能；</w:t>
      </w:r>
    </w:p>
    <w:p w14:paraId="20D3893B" w14:textId="418BCC02" w:rsidR="005B72E1" w:rsidRDefault="005B72E1" w:rsidP="00904D1F">
      <w:pPr>
        <w:pStyle w:val="af6"/>
        <w:numPr>
          <w:ilvl w:val="0"/>
          <w:numId w:val="1"/>
        </w:numPr>
        <w:ind w:firstLineChars="0"/>
      </w:pPr>
      <w:r w:rsidRPr="00EE611E">
        <w:rPr>
          <w:rFonts w:hint="eastAsia"/>
        </w:rPr>
        <w:t>电机启停控制功能</w:t>
      </w:r>
      <w:r w:rsidR="00523937">
        <w:rPr>
          <w:rFonts w:hint="eastAsia"/>
        </w:rPr>
        <w:t>。</w:t>
      </w:r>
    </w:p>
    <w:p w14:paraId="418CFDC4" w14:textId="2A6089DD" w:rsidR="00904D1F" w:rsidRPr="00EE611E" w:rsidRDefault="00904D1F" w:rsidP="00904D1F">
      <w:pPr>
        <w:pStyle w:val="2"/>
        <w:spacing w:before="156" w:after="156"/>
      </w:pPr>
      <w:bookmarkStart w:id="12" w:name="_Toc146379225"/>
      <w:r>
        <w:rPr>
          <w:rFonts w:hint="eastAsia"/>
        </w:rPr>
        <w:t>主要性能指标</w:t>
      </w:r>
      <w:bookmarkEnd w:id="12"/>
    </w:p>
    <w:p w14:paraId="507B6245" w14:textId="72F232C9" w:rsidR="007B7721" w:rsidRDefault="00904D1F" w:rsidP="007B7721">
      <w:pPr>
        <w:ind w:firstLine="480"/>
      </w:pPr>
      <w:r w:rsidRPr="005A74A0">
        <w:t>21C852-0</w:t>
      </w:r>
      <w:r w:rsidRPr="005A74A0">
        <w:t>电机控制器的主要性能指标见</w:t>
      </w:r>
      <w:r w:rsidR="007B7721">
        <w:fldChar w:fldCharType="begin"/>
      </w:r>
      <w:r w:rsidR="007B7721">
        <w:instrText xml:space="preserve"> REF _Ref137471174 \h </w:instrText>
      </w:r>
      <w:r w:rsidR="007B7721">
        <w:fldChar w:fldCharType="separate"/>
      </w:r>
      <w:r w:rsidR="007B7721">
        <w:rPr>
          <w:rFonts w:hint="eastAsia"/>
        </w:rPr>
        <w:t>表</w:t>
      </w:r>
      <w:r w:rsidR="007B7721">
        <w:rPr>
          <w:noProof/>
        </w:rPr>
        <w:t>2</w:t>
      </w:r>
      <w:r w:rsidR="007B7721">
        <w:fldChar w:fldCharType="end"/>
      </w:r>
      <w:r w:rsidR="00DE0D90">
        <w:rPr>
          <w:rFonts w:hint="eastAsia"/>
        </w:rPr>
        <w:t>。</w:t>
      </w:r>
    </w:p>
    <w:p w14:paraId="32DDFF31" w14:textId="77777777" w:rsidR="00C17E49" w:rsidRPr="005A74A0" w:rsidRDefault="00C17E49" w:rsidP="007B7721">
      <w:pPr>
        <w:ind w:firstLine="480"/>
      </w:pPr>
    </w:p>
    <w:p w14:paraId="0AAB670E" w14:textId="33DFB2B8" w:rsidR="007B7721" w:rsidRDefault="007B7721" w:rsidP="00C436C2">
      <w:pPr>
        <w:pStyle w:val="a5"/>
        <w:keepNext/>
        <w:spacing w:before="156" w:after="156" w:line="240" w:lineRule="auto"/>
      </w:pPr>
      <w:bookmarkStart w:id="13" w:name="_Ref137471174"/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A41AB">
        <w:rPr>
          <w:noProof/>
        </w:rPr>
        <w:t>2</w:t>
      </w:r>
      <w:r>
        <w:fldChar w:fldCharType="end"/>
      </w:r>
      <w:bookmarkEnd w:id="13"/>
      <w:r>
        <w:t xml:space="preserve"> </w:t>
      </w:r>
      <w:r w:rsidR="00CC0B6D">
        <w:t xml:space="preserve"> </w:t>
      </w:r>
      <w:r w:rsidRPr="005A74A0">
        <w:t>21C852-0</w:t>
      </w:r>
      <w:r w:rsidRPr="005A74A0">
        <w:t>电机控制器主要性能指标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0"/>
        <w:gridCol w:w="2722"/>
        <w:gridCol w:w="1271"/>
        <w:gridCol w:w="1418"/>
        <w:gridCol w:w="1701"/>
      </w:tblGrid>
      <w:tr w:rsidR="00904D1F" w:rsidRPr="006979D3" w14:paraId="63D7D64C" w14:textId="77777777" w:rsidTr="0081512E">
        <w:trPr>
          <w:jc w:val="center"/>
        </w:trPr>
        <w:tc>
          <w:tcPr>
            <w:tcW w:w="680" w:type="dxa"/>
            <w:vAlign w:val="center"/>
          </w:tcPr>
          <w:p w14:paraId="00B47097" w14:textId="77777777" w:rsidR="00904D1F" w:rsidRPr="006979D3" w:rsidRDefault="00904D1F" w:rsidP="006979D3">
            <w:pPr>
              <w:pStyle w:val="a3"/>
            </w:pPr>
            <w:r w:rsidRPr="006979D3">
              <w:t>序号</w:t>
            </w:r>
          </w:p>
        </w:tc>
        <w:tc>
          <w:tcPr>
            <w:tcW w:w="2722" w:type="dxa"/>
            <w:vAlign w:val="center"/>
          </w:tcPr>
          <w:p w14:paraId="255000E3" w14:textId="77777777" w:rsidR="00904D1F" w:rsidRPr="006979D3" w:rsidRDefault="00904D1F" w:rsidP="006979D3">
            <w:pPr>
              <w:pStyle w:val="a3"/>
            </w:pPr>
            <w:r w:rsidRPr="006979D3">
              <w:t>参数</w:t>
            </w:r>
          </w:p>
        </w:tc>
        <w:tc>
          <w:tcPr>
            <w:tcW w:w="1271" w:type="dxa"/>
            <w:vAlign w:val="center"/>
          </w:tcPr>
          <w:p w14:paraId="093EC881" w14:textId="77777777" w:rsidR="00904D1F" w:rsidRPr="006979D3" w:rsidRDefault="00904D1F" w:rsidP="006979D3">
            <w:pPr>
              <w:pStyle w:val="a3"/>
            </w:pPr>
            <w:r w:rsidRPr="006979D3">
              <w:t>单位</w:t>
            </w:r>
          </w:p>
        </w:tc>
        <w:tc>
          <w:tcPr>
            <w:tcW w:w="1418" w:type="dxa"/>
            <w:vAlign w:val="center"/>
          </w:tcPr>
          <w:p w14:paraId="489EB925" w14:textId="77777777" w:rsidR="00904D1F" w:rsidRPr="006979D3" w:rsidRDefault="00904D1F" w:rsidP="006979D3">
            <w:pPr>
              <w:pStyle w:val="a3"/>
            </w:pPr>
            <w:r w:rsidRPr="006979D3">
              <w:t>额定值</w:t>
            </w:r>
          </w:p>
        </w:tc>
        <w:tc>
          <w:tcPr>
            <w:tcW w:w="1701" w:type="dxa"/>
            <w:vAlign w:val="center"/>
          </w:tcPr>
          <w:p w14:paraId="0C318C16" w14:textId="77777777" w:rsidR="00904D1F" w:rsidRPr="006979D3" w:rsidRDefault="00904D1F" w:rsidP="006979D3">
            <w:pPr>
              <w:pStyle w:val="a3"/>
            </w:pPr>
            <w:r w:rsidRPr="006979D3">
              <w:t>备注</w:t>
            </w:r>
          </w:p>
        </w:tc>
      </w:tr>
      <w:tr w:rsidR="00904D1F" w:rsidRPr="006979D3" w14:paraId="353F9633" w14:textId="77777777" w:rsidTr="0081512E">
        <w:trPr>
          <w:jc w:val="center"/>
        </w:trPr>
        <w:tc>
          <w:tcPr>
            <w:tcW w:w="680" w:type="dxa"/>
            <w:vAlign w:val="center"/>
          </w:tcPr>
          <w:p w14:paraId="6A450530" w14:textId="77777777" w:rsidR="00904D1F" w:rsidRPr="006979D3" w:rsidRDefault="00904D1F" w:rsidP="006979D3">
            <w:pPr>
              <w:pStyle w:val="a3"/>
            </w:pPr>
            <w:r w:rsidRPr="006979D3">
              <w:t>1</w:t>
            </w:r>
          </w:p>
        </w:tc>
        <w:tc>
          <w:tcPr>
            <w:tcW w:w="2722" w:type="dxa"/>
            <w:vAlign w:val="center"/>
          </w:tcPr>
          <w:p w14:paraId="74E4EBA2" w14:textId="77777777" w:rsidR="00904D1F" w:rsidRPr="006979D3" w:rsidRDefault="00904D1F" w:rsidP="006979D3">
            <w:pPr>
              <w:pStyle w:val="a3"/>
            </w:pPr>
            <w:r w:rsidRPr="006979D3">
              <w:t>电机驱动电源电压（</w:t>
            </w:r>
            <w:r w:rsidRPr="006979D3">
              <w:t>2</w:t>
            </w:r>
            <w:r w:rsidRPr="006979D3">
              <w:t>路）</w:t>
            </w:r>
          </w:p>
        </w:tc>
        <w:tc>
          <w:tcPr>
            <w:tcW w:w="1271" w:type="dxa"/>
            <w:vAlign w:val="center"/>
          </w:tcPr>
          <w:p w14:paraId="0D30A6F5" w14:textId="77777777" w:rsidR="00904D1F" w:rsidRPr="006979D3" w:rsidRDefault="00904D1F" w:rsidP="006979D3">
            <w:pPr>
              <w:pStyle w:val="a3"/>
            </w:pPr>
            <w:r w:rsidRPr="006979D3">
              <w:t>V</w:t>
            </w:r>
          </w:p>
        </w:tc>
        <w:tc>
          <w:tcPr>
            <w:tcW w:w="1418" w:type="dxa"/>
            <w:vAlign w:val="center"/>
          </w:tcPr>
          <w:p w14:paraId="1E81B748" w14:textId="77777777" w:rsidR="00904D1F" w:rsidRPr="006979D3" w:rsidRDefault="00904D1F" w:rsidP="006979D3">
            <w:pPr>
              <w:pStyle w:val="a3"/>
            </w:pPr>
            <w:r w:rsidRPr="006979D3">
              <w:t>DC270</w:t>
            </w:r>
          </w:p>
        </w:tc>
        <w:tc>
          <w:tcPr>
            <w:tcW w:w="1701" w:type="dxa"/>
            <w:vAlign w:val="center"/>
          </w:tcPr>
          <w:p w14:paraId="71611A6C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5BA277EB" w14:textId="77777777" w:rsidTr="0081512E">
        <w:trPr>
          <w:jc w:val="center"/>
        </w:trPr>
        <w:tc>
          <w:tcPr>
            <w:tcW w:w="680" w:type="dxa"/>
            <w:vAlign w:val="center"/>
          </w:tcPr>
          <w:p w14:paraId="6371EAD5" w14:textId="77777777" w:rsidR="00904D1F" w:rsidRPr="006979D3" w:rsidRDefault="00904D1F" w:rsidP="006979D3">
            <w:pPr>
              <w:pStyle w:val="a3"/>
            </w:pPr>
            <w:r w:rsidRPr="006979D3">
              <w:t>2</w:t>
            </w:r>
          </w:p>
        </w:tc>
        <w:tc>
          <w:tcPr>
            <w:tcW w:w="2722" w:type="dxa"/>
            <w:vAlign w:val="center"/>
          </w:tcPr>
          <w:p w14:paraId="244AD216" w14:textId="77777777" w:rsidR="00904D1F" w:rsidRPr="006979D3" w:rsidRDefault="00904D1F" w:rsidP="006979D3">
            <w:pPr>
              <w:pStyle w:val="a3"/>
            </w:pPr>
            <w:r w:rsidRPr="006979D3">
              <w:t>控制电源电压（</w:t>
            </w:r>
            <w:r w:rsidRPr="006979D3">
              <w:t>3</w:t>
            </w:r>
            <w:r w:rsidRPr="006979D3">
              <w:t>路）</w:t>
            </w:r>
          </w:p>
        </w:tc>
        <w:tc>
          <w:tcPr>
            <w:tcW w:w="1271" w:type="dxa"/>
            <w:vAlign w:val="center"/>
          </w:tcPr>
          <w:p w14:paraId="656A4E43" w14:textId="77777777" w:rsidR="00904D1F" w:rsidRPr="006979D3" w:rsidRDefault="00904D1F" w:rsidP="006979D3">
            <w:pPr>
              <w:pStyle w:val="a3"/>
            </w:pPr>
            <w:r w:rsidRPr="006979D3">
              <w:t>V</w:t>
            </w:r>
          </w:p>
        </w:tc>
        <w:tc>
          <w:tcPr>
            <w:tcW w:w="1418" w:type="dxa"/>
            <w:vAlign w:val="center"/>
          </w:tcPr>
          <w:p w14:paraId="3A4949FD" w14:textId="77777777" w:rsidR="00904D1F" w:rsidRPr="006979D3" w:rsidRDefault="00904D1F" w:rsidP="006979D3">
            <w:pPr>
              <w:pStyle w:val="a3"/>
            </w:pPr>
            <w:r w:rsidRPr="006979D3">
              <w:t>DC28±4</w:t>
            </w:r>
          </w:p>
        </w:tc>
        <w:tc>
          <w:tcPr>
            <w:tcW w:w="1701" w:type="dxa"/>
            <w:vAlign w:val="center"/>
          </w:tcPr>
          <w:p w14:paraId="28A84D19" w14:textId="77777777" w:rsidR="00904D1F" w:rsidRPr="006979D3" w:rsidRDefault="00904D1F" w:rsidP="006979D3">
            <w:pPr>
              <w:pStyle w:val="a3"/>
            </w:pPr>
            <w:r w:rsidRPr="006979D3">
              <w:t>含两路小功率电机驱动</w:t>
            </w:r>
          </w:p>
        </w:tc>
      </w:tr>
      <w:tr w:rsidR="00904D1F" w:rsidRPr="006979D3" w14:paraId="7E326EFF" w14:textId="77777777" w:rsidTr="0081512E">
        <w:trPr>
          <w:jc w:val="center"/>
        </w:trPr>
        <w:tc>
          <w:tcPr>
            <w:tcW w:w="680" w:type="dxa"/>
            <w:vAlign w:val="center"/>
          </w:tcPr>
          <w:p w14:paraId="02DF6949" w14:textId="77777777" w:rsidR="00904D1F" w:rsidRPr="006979D3" w:rsidRDefault="00904D1F" w:rsidP="006979D3">
            <w:pPr>
              <w:pStyle w:val="a3"/>
            </w:pPr>
            <w:r w:rsidRPr="006979D3">
              <w:t>3</w:t>
            </w:r>
          </w:p>
        </w:tc>
        <w:tc>
          <w:tcPr>
            <w:tcW w:w="2722" w:type="dxa"/>
            <w:vAlign w:val="center"/>
          </w:tcPr>
          <w:p w14:paraId="4FD6D31C" w14:textId="77777777" w:rsidR="00904D1F" w:rsidRPr="006979D3" w:rsidRDefault="00904D1F" w:rsidP="006979D3">
            <w:pPr>
              <w:pStyle w:val="a3"/>
            </w:pPr>
            <w:r w:rsidRPr="006979D3">
              <w:t>额定转速</w:t>
            </w:r>
          </w:p>
        </w:tc>
        <w:tc>
          <w:tcPr>
            <w:tcW w:w="1271" w:type="dxa"/>
            <w:vAlign w:val="center"/>
          </w:tcPr>
          <w:p w14:paraId="7F6DBED9" w14:textId="77777777" w:rsidR="00904D1F" w:rsidRPr="006979D3" w:rsidRDefault="00904D1F" w:rsidP="006979D3">
            <w:pPr>
              <w:pStyle w:val="a3"/>
            </w:pPr>
            <w:r w:rsidRPr="006979D3">
              <w:t>r/min</w:t>
            </w:r>
          </w:p>
        </w:tc>
        <w:tc>
          <w:tcPr>
            <w:tcW w:w="1418" w:type="dxa"/>
            <w:vAlign w:val="center"/>
          </w:tcPr>
          <w:p w14:paraId="303F8E55" w14:textId="77777777" w:rsidR="00904D1F" w:rsidRPr="006979D3" w:rsidRDefault="00904D1F" w:rsidP="006979D3">
            <w:pPr>
              <w:pStyle w:val="a3"/>
            </w:pPr>
            <w:r w:rsidRPr="006979D3">
              <w:t>6500±100</w:t>
            </w:r>
          </w:p>
        </w:tc>
        <w:tc>
          <w:tcPr>
            <w:tcW w:w="1701" w:type="dxa"/>
            <w:vAlign w:val="center"/>
          </w:tcPr>
          <w:p w14:paraId="11442454" w14:textId="77777777" w:rsidR="00904D1F" w:rsidRPr="006979D3" w:rsidRDefault="00904D1F" w:rsidP="006979D3">
            <w:pPr>
              <w:pStyle w:val="a3"/>
            </w:pPr>
          </w:p>
        </w:tc>
      </w:tr>
      <w:tr w:rsidR="00904D1F" w:rsidRPr="006979D3" w14:paraId="43AF6A72" w14:textId="77777777" w:rsidTr="0081512E">
        <w:trPr>
          <w:jc w:val="center"/>
        </w:trPr>
        <w:tc>
          <w:tcPr>
            <w:tcW w:w="680" w:type="dxa"/>
            <w:vAlign w:val="center"/>
          </w:tcPr>
          <w:p w14:paraId="6FD92D96" w14:textId="77777777" w:rsidR="00904D1F" w:rsidRPr="006979D3" w:rsidRDefault="00904D1F" w:rsidP="006979D3">
            <w:pPr>
              <w:pStyle w:val="a3"/>
            </w:pPr>
            <w:r w:rsidRPr="006979D3">
              <w:t>4</w:t>
            </w:r>
          </w:p>
        </w:tc>
        <w:tc>
          <w:tcPr>
            <w:tcW w:w="2722" w:type="dxa"/>
            <w:vAlign w:val="center"/>
          </w:tcPr>
          <w:p w14:paraId="79B6C48E" w14:textId="77777777" w:rsidR="00904D1F" w:rsidRPr="006979D3" w:rsidRDefault="00904D1F" w:rsidP="006979D3">
            <w:pPr>
              <w:pStyle w:val="a3"/>
            </w:pPr>
            <w:r w:rsidRPr="006979D3">
              <w:t>额定功率</w:t>
            </w:r>
          </w:p>
        </w:tc>
        <w:tc>
          <w:tcPr>
            <w:tcW w:w="1271" w:type="dxa"/>
            <w:vAlign w:val="center"/>
          </w:tcPr>
          <w:p w14:paraId="739F7F88" w14:textId="77777777" w:rsidR="00904D1F" w:rsidRPr="006979D3" w:rsidRDefault="00904D1F" w:rsidP="006979D3">
            <w:pPr>
              <w:pStyle w:val="a3"/>
            </w:pPr>
            <w:r w:rsidRPr="006979D3">
              <w:t>kW</w:t>
            </w:r>
          </w:p>
        </w:tc>
        <w:tc>
          <w:tcPr>
            <w:tcW w:w="1418" w:type="dxa"/>
            <w:vAlign w:val="center"/>
          </w:tcPr>
          <w:p w14:paraId="48EC7FAA" w14:textId="77777777" w:rsidR="00904D1F" w:rsidRPr="006979D3" w:rsidRDefault="00904D1F" w:rsidP="006979D3">
            <w:pPr>
              <w:pStyle w:val="a3"/>
            </w:pPr>
            <w:r w:rsidRPr="006979D3">
              <w:t>1.4</w:t>
            </w:r>
          </w:p>
        </w:tc>
        <w:tc>
          <w:tcPr>
            <w:tcW w:w="1701" w:type="dxa"/>
            <w:vAlign w:val="center"/>
          </w:tcPr>
          <w:p w14:paraId="33EA6EF5" w14:textId="77777777" w:rsidR="00904D1F" w:rsidRPr="006979D3" w:rsidRDefault="00904D1F" w:rsidP="006979D3">
            <w:pPr>
              <w:pStyle w:val="a3"/>
            </w:pPr>
            <w:r w:rsidRPr="006979D3">
              <w:t>三路电机控制</w:t>
            </w:r>
          </w:p>
        </w:tc>
      </w:tr>
      <w:tr w:rsidR="00904D1F" w:rsidRPr="006979D3" w14:paraId="5C0638CC" w14:textId="77777777" w:rsidTr="0081512E">
        <w:trPr>
          <w:jc w:val="center"/>
        </w:trPr>
        <w:tc>
          <w:tcPr>
            <w:tcW w:w="680" w:type="dxa"/>
            <w:vAlign w:val="center"/>
          </w:tcPr>
          <w:p w14:paraId="3B936F28" w14:textId="77777777" w:rsidR="00904D1F" w:rsidRPr="006979D3" w:rsidRDefault="00904D1F" w:rsidP="006979D3">
            <w:pPr>
              <w:pStyle w:val="a3"/>
            </w:pPr>
            <w:r w:rsidRPr="006979D3">
              <w:t>5</w:t>
            </w:r>
          </w:p>
        </w:tc>
        <w:tc>
          <w:tcPr>
            <w:tcW w:w="2722" w:type="dxa"/>
            <w:vAlign w:val="center"/>
          </w:tcPr>
          <w:p w14:paraId="221C1FE9" w14:textId="77777777" w:rsidR="00904D1F" w:rsidRPr="006979D3" w:rsidRDefault="00904D1F" w:rsidP="006979D3">
            <w:pPr>
              <w:pStyle w:val="a3"/>
            </w:pPr>
            <w:r w:rsidRPr="006979D3">
              <w:t>调速范围</w:t>
            </w:r>
          </w:p>
        </w:tc>
        <w:tc>
          <w:tcPr>
            <w:tcW w:w="1271" w:type="dxa"/>
            <w:vAlign w:val="center"/>
          </w:tcPr>
          <w:p w14:paraId="2C00E0F9" w14:textId="77777777" w:rsidR="00904D1F" w:rsidRPr="006979D3" w:rsidRDefault="00904D1F" w:rsidP="006979D3">
            <w:pPr>
              <w:pStyle w:val="a3"/>
            </w:pPr>
            <w:r w:rsidRPr="006979D3">
              <w:t>r/min</w:t>
            </w:r>
          </w:p>
        </w:tc>
        <w:tc>
          <w:tcPr>
            <w:tcW w:w="1418" w:type="dxa"/>
            <w:vAlign w:val="center"/>
          </w:tcPr>
          <w:p w14:paraId="38C37431" w14:textId="77777777" w:rsidR="00904D1F" w:rsidRPr="006979D3" w:rsidRDefault="00904D1F" w:rsidP="006979D3">
            <w:pPr>
              <w:pStyle w:val="a3"/>
            </w:pPr>
            <w:r w:rsidRPr="006979D3">
              <w:t>1000~6500</w:t>
            </w:r>
          </w:p>
        </w:tc>
        <w:tc>
          <w:tcPr>
            <w:tcW w:w="1701" w:type="dxa"/>
            <w:vAlign w:val="center"/>
          </w:tcPr>
          <w:p w14:paraId="3D4D5D6F" w14:textId="77777777" w:rsidR="00904D1F" w:rsidRPr="006979D3" w:rsidRDefault="00904D1F" w:rsidP="006979D3">
            <w:pPr>
              <w:pStyle w:val="a3"/>
            </w:pPr>
            <w:r w:rsidRPr="006979D3">
              <w:t>针对</w:t>
            </w:r>
            <w:r w:rsidRPr="006979D3">
              <w:t>21C222-0</w:t>
            </w:r>
            <w:r w:rsidRPr="006979D3">
              <w:t>永磁电机</w:t>
            </w:r>
          </w:p>
        </w:tc>
      </w:tr>
      <w:tr w:rsidR="00904D1F" w:rsidRPr="006979D3" w14:paraId="53140FDC" w14:textId="77777777" w:rsidTr="0081512E">
        <w:trPr>
          <w:jc w:val="center"/>
        </w:trPr>
        <w:tc>
          <w:tcPr>
            <w:tcW w:w="680" w:type="dxa"/>
            <w:vAlign w:val="center"/>
          </w:tcPr>
          <w:p w14:paraId="75BDE344" w14:textId="77777777" w:rsidR="00904D1F" w:rsidRPr="006979D3" w:rsidRDefault="00904D1F" w:rsidP="006979D3">
            <w:pPr>
              <w:pStyle w:val="a3"/>
            </w:pPr>
            <w:r w:rsidRPr="006979D3">
              <w:t>6</w:t>
            </w:r>
          </w:p>
        </w:tc>
        <w:tc>
          <w:tcPr>
            <w:tcW w:w="2722" w:type="dxa"/>
            <w:vAlign w:val="center"/>
          </w:tcPr>
          <w:p w14:paraId="10C49CE5" w14:textId="77777777" w:rsidR="00904D1F" w:rsidRPr="006979D3" w:rsidRDefault="00904D1F" w:rsidP="006979D3">
            <w:pPr>
              <w:pStyle w:val="a3"/>
            </w:pPr>
            <w:r w:rsidRPr="006979D3">
              <w:t>位置控制精度</w:t>
            </w:r>
          </w:p>
        </w:tc>
        <w:tc>
          <w:tcPr>
            <w:tcW w:w="1271" w:type="dxa"/>
            <w:vAlign w:val="center"/>
          </w:tcPr>
          <w:p w14:paraId="61C3B3F6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418" w:type="dxa"/>
            <w:vAlign w:val="center"/>
          </w:tcPr>
          <w:p w14:paraId="2BDBDC1B" w14:textId="77777777" w:rsidR="00904D1F" w:rsidRPr="006979D3" w:rsidRDefault="00904D1F" w:rsidP="006979D3">
            <w:pPr>
              <w:pStyle w:val="a3"/>
            </w:pPr>
            <w:r w:rsidRPr="006979D3">
              <w:t>±0.5%</w:t>
            </w:r>
          </w:p>
        </w:tc>
        <w:tc>
          <w:tcPr>
            <w:tcW w:w="1701" w:type="dxa"/>
            <w:vAlign w:val="center"/>
          </w:tcPr>
          <w:p w14:paraId="2C97B554" w14:textId="77777777" w:rsidR="00904D1F" w:rsidRPr="006979D3" w:rsidRDefault="00904D1F" w:rsidP="006979D3">
            <w:pPr>
              <w:pStyle w:val="a3"/>
            </w:pPr>
            <w:r w:rsidRPr="006979D3">
              <w:t>参考</w:t>
            </w:r>
          </w:p>
        </w:tc>
      </w:tr>
      <w:tr w:rsidR="00904D1F" w:rsidRPr="006979D3" w14:paraId="6FF14516" w14:textId="77777777" w:rsidTr="0081512E">
        <w:trPr>
          <w:jc w:val="center"/>
        </w:trPr>
        <w:tc>
          <w:tcPr>
            <w:tcW w:w="680" w:type="dxa"/>
            <w:vAlign w:val="center"/>
          </w:tcPr>
          <w:p w14:paraId="43B15B8A" w14:textId="77777777" w:rsidR="00904D1F" w:rsidRPr="006979D3" w:rsidRDefault="00904D1F" w:rsidP="006979D3">
            <w:pPr>
              <w:pStyle w:val="a3"/>
            </w:pPr>
            <w:r w:rsidRPr="006979D3">
              <w:t>7</w:t>
            </w:r>
          </w:p>
        </w:tc>
        <w:tc>
          <w:tcPr>
            <w:tcW w:w="2722" w:type="dxa"/>
            <w:vAlign w:val="center"/>
          </w:tcPr>
          <w:p w14:paraId="06119733" w14:textId="77777777" w:rsidR="00904D1F" w:rsidRPr="006979D3" w:rsidRDefault="00904D1F" w:rsidP="006979D3">
            <w:pPr>
              <w:pStyle w:val="a3"/>
            </w:pPr>
            <w:r w:rsidRPr="006979D3">
              <w:t>转速控制准确度</w:t>
            </w:r>
          </w:p>
        </w:tc>
        <w:tc>
          <w:tcPr>
            <w:tcW w:w="1271" w:type="dxa"/>
            <w:vAlign w:val="center"/>
          </w:tcPr>
          <w:p w14:paraId="6BE23FBD" w14:textId="77777777" w:rsidR="00904D1F" w:rsidRPr="006979D3" w:rsidRDefault="00904D1F" w:rsidP="006979D3">
            <w:pPr>
              <w:pStyle w:val="a3"/>
            </w:pPr>
            <w:r w:rsidRPr="006979D3">
              <w:t>/</w:t>
            </w:r>
          </w:p>
        </w:tc>
        <w:tc>
          <w:tcPr>
            <w:tcW w:w="1418" w:type="dxa"/>
            <w:vAlign w:val="center"/>
          </w:tcPr>
          <w:p w14:paraId="61B4290C" w14:textId="77777777" w:rsidR="00904D1F" w:rsidRPr="006979D3" w:rsidRDefault="00904D1F" w:rsidP="006979D3">
            <w:pPr>
              <w:pStyle w:val="a3"/>
            </w:pPr>
            <w:r w:rsidRPr="006979D3">
              <w:t>±1%</w:t>
            </w:r>
          </w:p>
        </w:tc>
        <w:tc>
          <w:tcPr>
            <w:tcW w:w="1701" w:type="dxa"/>
            <w:vAlign w:val="center"/>
          </w:tcPr>
          <w:p w14:paraId="5797A712" w14:textId="77777777" w:rsidR="00904D1F" w:rsidRPr="006979D3" w:rsidRDefault="00904D1F" w:rsidP="006979D3">
            <w:pPr>
              <w:pStyle w:val="a3"/>
            </w:pPr>
          </w:p>
        </w:tc>
      </w:tr>
    </w:tbl>
    <w:p w14:paraId="7DDB29D7" w14:textId="77777777" w:rsidR="00904D1F" w:rsidRPr="005A74A0" w:rsidRDefault="00904D1F" w:rsidP="00904D1F">
      <w:pPr>
        <w:ind w:firstLine="480"/>
      </w:pPr>
      <w:r w:rsidRPr="005A74A0">
        <w:t>电机控制器的其他性能指标要求：</w:t>
      </w:r>
    </w:p>
    <w:p w14:paraId="5BE1106B" w14:textId="6B6342F4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机控制器通过</w:t>
      </w:r>
      <w:r w:rsidRPr="005A74A0">
        <w:t>RS422</w:t>
      </w:r>
      <w:r w:rsidRPr="005A74A0">
        <w:t>与上位计算机实现通讯，通讯内容包括设定转速、设定位置、实际转速、母线电流、绕组电流、电机控制器状态等信息，详见通讯协议；</w:t>
      </w:r>
    </w:p>
    <w:p w14:paraId="643FC7B0" w14:textId="1E80D3FD" w:rsidR="00904D1F" w:rsidRPr="005A74A0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电机控制器实现一路</w:t>
      </w:r>
      <w:r w:rsidR="003F1002">
        <w:rPr>
          <w:rFonts w:hint="eastAsia"/>
        </w:rPr>
        <w:t>泵电机（</w:t>
      </w:r>
      <w:r w:rsidRPr="005A74A0">
        <w:t>21C222-0</w:t>
      </w:r>
      <w:r w:rsidR="003F1002">
        <w:rPr>
          <w:rFonts w:hint="eastAsia"/>
        </w:rPr>
        <w:t>）</w:t>
      </w:r>
      <w:r w:rsidRPr="005A74A0">
        <w:t>的转速</w:t>
      </w:r>
      <w:r w:rsidR="00B0358B">
        <w:rPr>
          <w:rFonts w:hint="eastAsia"/>
        </w:rPr>
        <w:t>控制器，</w:t>
      </w:r>
      <w:r w:rsidRPr="005A74A0">
        <w:t>两路</w:t>
      </w:r>
      <w:r w:rsidR="003F1002">
        <w:rPr>
          <w:rFonts w:hint="eastAsia"/>
        </w:rPr>
        <w:t>阀</w:t>
      </w:r>
      <w:r w:rsidRPr="005A74A0">
        <w:t>电机组件</w:t>
      </w:r>
      <w:r w:rsidR="003F1002">
        <w:rPr>
          <w:rFonts w:hint="eastAsia"/>
        </w:rPr>
        <w:t>（</w:t>
      </w:r>
      <w:r w:rsidR="003F1002">
        <w:rPr>
          <w:rFonts w:hint="eastAsia"/>
        </w:rPr>
        <w:t>ZL</w:t>
      </w:r>
      <w:r w:rsidR="003F1002">
        <w:t>-69</w:t>
      </w:r>
      <w:r w:rsidR="003F1002">
        <w:rPr>
          <w:rFonts w:hint="eastAsia"/>
        </w:rPr>
        <w:t>）</w:t>
      </w:r>
      <w:r w:rsidRPr="005A74A0">
        <w:t>的位置控制，其中控制器电路采用双余度；</w:t>
      </w:r>
    </w:p>
    <w:p w14:paraId="7DDC9D93" w14:textId="1E9689E0" w:rsidR="00904D1F" w:rsidRDefault="00904D1F" w:rsidP="00904D1F">
      <w:pPr>
        <w:pStyle w:val="af6"/>
        <w:numPr>
          <w:ilvl w:val="0"/>
          <w:numId w:val="2"/>
        </w:numPr>
        <w:ind w:firstLineChars="0"/>
      </w:pPr>
      <w:r w:rsidRPr="005A74A0">
        <w:t>21C222-0</w:t>
      </w:r>
      <w:r w:rsidRPr="005A74A0">
        <w:t>电机旋向的控制通过</w:t>
      </w:r>
      <w:r w:rsidRPr="005A74A0">
        <w:t>RS422</w:t>
      </w:r>
      <w:r w:rsidRPr="005A74A0">
        <w:t>通讯协议</w:t>
      </w:r>
      <w:r w:rsidR="003F63E6">
        <w:rPr>
          <w:rFonts w:hint="eastAsia"/>
        </w:rPr>
        <w:t>。</w:t>
      </w:r>
    </w:p>
    <w:p w14:paraId="74B8E202" w14:textId="303039E9" w:rsidR="00B6379F" w:rsidRDefault="00EC34C9" w:rsidP="00B6379F">
      <w:pPr>
        <w:pStyle w:val="1"/>
        <w:spacing w:before="156" w:after="156"/>
      </w:pPr>
      <w:bookmarkStart w:id="14" w:name="_Toc146379226"/>
      <w:r>
        <w:rPr>
          <w:rFonts w:hint="eastAsia"/>
        </w:rPr>
        <w:t>典型</w:t>
      </w:r>
      <w:r w:rsidR="001200BD">
        <w:rPr>
          <w:rFonts w:hint="eastAsia"/>
        </w:rPr>
        <w:t>故障模式及</w:t>
      </w:r>
      <w:r w:rsidR="00342BD3">
        <w:rPr>
          <w:rFonts w:hint="eastAsia"/>
        </w:rPr>
        <w:t>检测原理</w:t>
      </w:r>
      <w:bookmarkEnd w:id="14"/>
    </w:p>
    <w:p w14:paraId="51FC665C" w14:textId="7B4749BC" w:rsidR="001200BD" w:rsidRDefault="008413E5" w:rsidP="00215A7F">
      <w:pPr>
        <w:spacing w:line="360" w:lineRule="auto"/>
        <w:ind w:firstLine="480"/>
      </w:pPr>
      <w:r>
        <w:t>双余度永磁电机的双闭环控制系统的控制框图如图</w:t>
      </w:r>
      <w:r>
        <w:t xml:space="preserve"> 5 </w:t>
      </w:r>
      <w:r>
        <w:t>所示，其逆变器采用两套独立的三相全桥拓扑，可提高系统的可靠性。当系统正常时，电机两套绕组各自对应的余度同时工作，每套绕组各自输出</w:t>
      </w:r>
      <w:r>
        <w:t>50%</w:t>
      </w:r>
      <w:r>
        <w:t>的功率</w:t>
      </w:r>
      <w:r w:rsidR="00895C49">
        <w:rPr>
          <w:rFonts w:hint="eastAsia"/>
        </w:rPr>
        <w:t>。</w:t>
      </w:r>
      <w:r>
        <w:t>当系统的某</w:t>
      </w:r>
      <w:r w:rsidR="00895C49">
        <w:rPr>
          <w:rFonts w:hint="eastAsia"/>
        </w:rPr>
        <w:t>一通道</w:t>
      </w:r>
      <w:r>
        <w:t>电机发生故障时，将诊断出发生故障的余度从系统中切除，将该故障信号传递到正常工作的另</w:t>
      </w:r>
      <w:r w:rsidR="00895C49">
        <w:rPr>
          <w:rFonts w:hint="eastAsia"/>
        </w:rPr>
        <w:t>一通道</w:t>
      </w:r>
      <w:r>
        <w:t>电机中，进而改变正常工作</w:t>
      </w:r>
      <w:r w:rsidR="00A41D9B">
        <w:rPr>
          <w:rFonts w:hint="eastAsia"/>
        </w:rPr>
        <w:t>通道</w:t>
      </w:r>
      <w:r>
        <w:t>电机的状态，增加其输出功率，使其输出</w:t>
      </w:r>
      <w:r>
        <w:t>100%</w:t>
      </w:r>
      <w:r>
        <w:t>的功率，进而保证系统输出功率不变，实现</w:t>
      </w:r>
      <w:r w:rsidR="0077281F">
        <w:rPr>
          <w:rFonts w:hint="eastAsia"/>
        </w:rPr>
        <w:t>余度切换</w:t>
      </w:r>
      <w:r>
        <w:t>控制</w:t>
      </w:r>
      <w:r>
        <w:rPr>
          <w:rFonts w:hint="eastAsia"/>
        </w:rPr>
        <w:t>。</w:t>
      </w:r>
    </w:p>
    <w:p w14:paraId="58C3C81C" w14:textId="3F082C8D" w:rsidR="008413E5" w:rsidRDefault="00215A7F" w:rsidP="00215A7F">
      <w:pPr>
        <w:spacing w:line="240" w:lineRule="auto"/>
        <w:ind w:firstLine="480"/>
        <w:jc w:val="center"/>
      </w:pPr>
      <w:r w:rsidRPr="00215A7F">
        <w:rPr>
          <w:noProof/>
        </w:rPr>
        <w:lastRenderedPageBreak/>
        <w:drawing>
          <wp:inline distT="0" distB="0" distL="0" distR="0" wp14:anchorId="41A11D77" wp14:editId="51913E6F">
            <wp:extent cx="4179535" cy="2819400"/>
            <wp:effectExtent l="0" t="0" r="0" b="8255"/>
            <wp:docPr id="3085255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53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ED797" w14:textId="7D2694CE" w:rsidR="00215A7F" w:rsidRDefault="00215A7F" w:rsidP="009E31AE">
      <w:pPr>
        <w:pStyle w:val="a5"/>
        <w:spacing w:before="156" w:after="156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 </w:t>
      </w:r>
      <w:r>
        <w:rPr>
          <w:rFonts w:hint="eastAsia"/>
        </w:rPr>
        <w:t>双余度控制原理框图</w:t>
      </w:r>
    </w:p>
    <w:p w14:paraId="0EB9C694" w14:textId="6CF28CFD" w:rsidR="0066038B" w:rsidRDefault="00A143F4" w:rsidP="00BB5B6A">
      <w:pPr>
        <w:ind w:firstLine="480"/>
      </w:pPr>
      <w:r w:rsidRPr="00BB5B6A">
        <w:rPr>
          <w:rFonts w:hint="eastAsia"/>
        </w:rPr>
        <w:t>根据</w:t>
      </w:r>
      <w:r w:rsidR="000717FA" w:rsidRPr="00BB5B6A">
        <w:rPr>
          <w:rFonts w:hint="eastAsia"/>
        </w:rPr>
        <w:t>控制器设计的故障检测电路</w:t>
      </w:r>
      <w:r w:rsidR="0015521D" w:rsidRPr="00BB5B6A">
        <w:rPr>
          <w:rFonts w:hint="eastAsia"/>
        </w:rPr>
        <w:t>及软件实现，</w:t>
      </w:r>
      <w:r w:rsidR="004F0E80" w:rsidRPr="00BB5B6A">
        <w:rPr>
          <w:rFonts w:hint="eastAsia"/>
        </w:rPr>
        <w:t>典型的故障模式如表</w:t>
      </w:r>
      <w:r w:rsidR="004F0E80" w:rsidRPr="00BB5B6A">
        <w:rPr>
          <w:rFonts w:hint="eastAsia"/>
        </w:rPr>
        <w:t>3</w:t>
      </w:r>
      <w:r w:rsidR="004F0E80" w:rsidRPr="00BB5B6A">
        <w:rPr>
          <w:rFonts w:hint="eastAsia"/>
        </w:rPr>
        <w:t>所示，故障模式是余度切换的条件，通过软件注入、硬件注入等方式</w:t>
      </w:r>
      <w:r w:rsidR="003D0089" w:rsidRPr="00BB5B6A">
        <w:rPr>
          <w:rFonts w:hint="eastAsia"/>
        </w:rPr>
        <w:t>进行试验验证</w:t>
      </w:r>
      <w:r w:rsidR="004F0E80">
        <w:rPr>
          <w:rFonts w:hint="eastAsia"/>
        </w:rPr>
        <w:t>。</w:t>
      </w:r>
    </w:p>
    <w:p w14:paraId="657232B8" w14:textId="5DD45F7B" w:rsidR="00025045" w:rsidRDefault="00025045" w:rsidP="00025045">
      <w:pPr>
        <w:spacing w:line="360" w:lineRule="auto"/>
        <w:ind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  </w:t>
      </w:r>
      <w:r w:rsidR="00057EF0">
        <w:rPr>
          <w:rFonts w:hint="eastAsia"/>
        </w:rPr>
        <w:t>控制器典型故障模式</w:t>
      </w:r>
    </w:p>
    <w:tbl>
      <w:tblPr>
        <w:tblStyle w:val="afd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4395"/>
      </w:tblGrid>
      <w:tr w:rsidR="00FB083F" w14:paraId="3ED1ACC9" w14:textId="77777777" w:rsidTr="008A134D">
        <w:trPr>
          <w:jc w:val="center"/>
        </w:trPr>
        <w:tc>
          <w:tcPr>
            <w:tcW w:w="2263" w:type="dxa"/>
            <w:vAlign w:val="center"/>
          </w:tcPr>
          <w:p w14:paraId="675FFBD1" w14:textId="76F48FD2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故障名称</w:t>
            </w:r>
          </w:p>
        </w:tc>
        <w:tc>
          <w:tcPr>
            <w:tcW w:w="4395" w:type="dxa"/>
            <w:vAlign w:val="center"/>
          </w:tcPr>
          <w:p w14:paraId="54E3DBA2" w14:textId="15083E28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故障模式</w:t>
            </w:r>
          </w:p>
        </w:tc>
      </w:tr>
      <w:tr w:rsidR="00FB083F" w14:paraId="66CBC100" w14:textId="77777777" w:rsidTr="008A134D">
        <w:trPr>
          <w:jc w:val="center"/>
        </w:trPr>
        <w:tc>
          <w:tcPr>
            <w:tcW w:w="2263" w:type="dxa"/>
            <w:vAlign w:val="center"/>
          </w:tcPr>
          <w:p w14:paraId="4A4A8F38" w14:textId="52B40C46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 w:rsidRPr="00C25437">
              <w:rPr>
                <w:sz w:val="21"/>
                <w:szCs w:val="21"/>
                <w:lang w:eastAsia="zh-CN"/>
              </w:rPr>
              <w:t>辅助电源</w:t>
            </w:r>
            <w:r w:rsidR="00D20B76">
              <w:rPr>
                <w:rFonts w:hint="eastAsia"/>
                <w:sz w:val="21"/>
                <w:szCs w:val="21"/>
                <w:lang w:eastAsia="zh-CN"/>
              </w:rPr>
              <w:t>故障</w:t>
            </w:r>
          </w:p>
        </w:tc>
        <w:tc>
          <w:tcPr>
            <w:tcW w:w="4395" w:type="dxa"/>
            <w:vAlign w:val="center"/>
          </w:tcPr>
          <w:p w14:paraId="16799FC2" w14:textId="21477C47" w:rsidR="004B7FB3" w:rsidRDefault="004B7FB3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1</w:t>
            </w:r>
            <w:r w:rsidR="00AF646E"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337BF0">
              <w:rPr>
                <w:rFonts w:hint="eastAsia"/>
                <w:sz w:val="21"/>
                <w:szCs w:val="21"/>
                <w:lang w:eastAsia="zh-CN"/>
              </w:rPr>
              <w:t>D</w:t>
            </w:r>
            <w:r w:rsidR="00337BF0">
              <w:rPr>
                <w:sz w:val="21"/>
                <w:szCs w:val="21"/>
                <w:lang w:eastAsia="zh-CN"/>
              </w:rPr>
              <w:t>SP</w:t>
            </w:r>
            <w:r w:rsidR="00337BF0">
              <w:rPr>
                <w:rFonts w:hint="eastAsia"/>
                <w:sz w:val="21"/>
                <w:szCs w:val="21"/>
                <w:lang w:eastAsia="zh-CN"/>
              </w:rPr>
              <w:t>供电电源</w:t>
            </w:r>
            <w:r w:rsidR="007F151F">
              <w:rPr>
                <w:rFonts w:hint="eastAsia"/>
                <w:sz w:val="21"/>
                <w:szCs w:val="21"/>
                <w:lang w:eastAsia="zh-CN"/>
              </w:rPr>
              <w:t>无输出</w:t>
            </w:r>
            <w:r>
              <w:rPr>
                <w:rFonts w:hint="eastAsia"/>
                <w:sz w:val="21"/>
                <w:szCs w:val="21"/>
                <w:lang w:eastAsia="zh-CN"/>
              </w:rPr>
              <w:t>；</w:t>
            </w:r>
          </w:p>
          <w:p w14:paraId="29A3EF2E" w14:textId="55619D27" w:rsidR="00FB083F" w:rsidRPr="00C25437" w:rsidRDefault="004B7FB3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2</w:t>
            </w:r>
            <w:r w:rsidR="00AF646E"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7F151F">
              <w:rPr>
                <w:rFonts w:hint="eastAsia"/>
                <w:sz w:val="21"/>
                <w:szCs w:val="21"/>
                <w:lang w:eastAsia="zh-CN"/>
              </w:rPr>
              <w:t>驱动电路电源无输出</w:t>
            </w:r>
            <w:r w:rsidR="0085050B">
              <w:rPr>
                <w:rFonts w:hint="eastAsia"/>
                <w:sz w:val="21"/>
                <w:szCs w:val="21"/>
                <w:lang w:eastAsia="zh-CN"/>
              </w:rPr>
              <w:t>。</w:t>
            </w:r>
          </w:p>
        </w:tc>
      </w:tr>
      <w:tr w:rsidR="00FB083F" w14:paraId="7D371E8C" w14:textId="77777777" w:rsidTr="008A134D">
        <w:trPr>
          <w:jc w:val="center"/>
        </w:trPr>
        <w:tc>
          <w:tcPr>
            <w:tcW w:w="2263" w:type="dxa"/>
            <w:vAlign w:val="center"/>
          </w:tcPr>
          <w:p w14:paraId="7C540771" w14:textId="3D080975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 w:rsidRPr="00C25437">
              <w:rPr>
                <w:sz w:val="21"/>
                <w:szCs w:val="21"/>
                <w:lang w:eastAsia="zh-CN"/>
              </w:rPr>
              <w:t>DSP</w:t>
            </w:r>
            <w:r w:rsidRPr="00C25437">
              <w:rPr>
                <w:sz w:val="21"/>
                <w:szCs w:val="21"/>
                <w:lang w:eastAsia="zh-CN"/>
              </w:rPr>
              <w:t>主控电路</w:t>
            </w:r>
            <w:r w:rsidR="00D20B76">
              <w:rPr>
                <w:rFonts w:hint="eastAsia"/>
                <w:sz w:val="21"/>
                <w:szCs w:val="21"/>
                <w:lang w:eastAsia="zh-CN"/>
              </w:rPr>
              <w:t>故障</w:t>
            </w:r>
          </w:p>
        </w:tc>
        <w:tc>
          <w:tcPr>
            <w:tcW w:w="4395" w:type="dxa"/>
            <w:vAlign w:val="center"/>
          </w:tcPr>
          <w:p w14:paraId="47585891" w14:textId="620F3822" w:rsidR="00FB083F" w:rsidRPr="00C25437" w:rsidRDefault="004D37BD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 w:rsidRPr="00C25437">
              <w:rPr>
                <w:sz w:val="21"/>
                <w:szCs w:val="21"/>
                <w:lang w:eastAsia="zh-CN"/>
              </w:rPr>
              <w:t>DSP</w:t>
            </w:r>
            <w:r w:rsidRPr="00C25437">
              <w:rPr>
                <w:sz w:val="21"/>
                <w:szCs w:val="21"/>
                <w:lang w:eastAsia="zh-CN"/>
              </w:rPr>
              <w:t>主控电路</w:t>
            </w:r>
            <w:r>
              <w:rPr>
                <w:rFonts w:hint="eastAsia"/>
                <w:sz w:val="21"/>
                <w:szCs w:val="21"/>
                <w:lang w:eastAsia="zh-CN"/>
              </w:rPr>
              <w:t>不工作</w:t>
            </w:r>
          </w:p>
        </w:tc>
      </w:tr>
      <w:tr w:rsidR="00FB083F" w14:paraId="6B30D48A" w14:textId="77777777" w:rsidTr="008A134D">
        <w:trPr>
          <w:jc w:val="center"/>
        </w:trPr>
        <w:tc>
          <w:tcPr>
            <w:tcW w:w="2263" w:type="dxa"/>
            <w:vAlign w:val="center"/>
          </w:tcPr>
          <w:p w14:paraId="61A37C30" w14:textId="785FAEAF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 w:rsidRPr="00C25437">
              <w:rPr>
                <w:sz w:val="21"/>
                <w:szCs w:val="21"/>
                <w:lang w:eastAsia="zh-CN"/>
              </w:rPr>
              <w:t>信号处理电路</w:t>
            </w:r>
            <w:r w:rsidR="00D20B76">
              <w:rPr>
                <w:rFonts w:hint="eastAsia"/>
                <w:sz w:val="21"/>
                <w:szCs w:val="21"/>
                <w:lang w:eastAsia="zh-CN"/>
              </w:rPr>
              <w:t>故障</w:t>
            </w:r>
          </w:p>
        </w:tc>
        <w:tc>
          <w:tcPr>
            <w:tcW w:w="4395" w:type="dxa"/>
            <w:vAlign w:val="center"/>
          </w:tcPr>
          <w:p w14:paraId="4AB8F2AA" w14:textId="7142597F" w:rsidR="00FB083F" w:rsidRPr="00C25437" w:rsidRDefault="00792352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相电流采集电路无输出</w:t>
            </w:r>
          </w:p>
        </w:tc>
      </w:tr>
      <w:tr w:rsidR="00FB083F" w14:paraId="377D75D0" w14:textId="77777777" w:rsidTr="008A134D">
        <w:trPr>
          <w:jc w:val="center"/>
        </w:trPr>
        <w:tc>
          <w:tcPr>
            <w:tcW w:w="2263" w:type="dxa"/>
            <w:vAlign w:val="center"/>
          </w:tcPr>
          <w:p w14:paraId="2D96A63C" w14:textId="09BD5FF8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25437">
              <w:rPr>
                <w:sz w:val="21"/>
                <w:szCs w:val="21"/>
                <w:lang w:eastAsia="zh-CN"/>
              </w:rPr>
              <w:t>旋变解码电路</w:t>
            </w:r>
            <w:r w:rsidR="00D20B76">
              <w:rPr>
                <w:rFonts w:hint="eastAsia"/>
                <w:sz w:val="21"/>
                <w:szCs w:val="21"/>
                <w:lang w:eastAsia="zh-CN"/>
              </w:rPr>
              <w:t>故障</w:t>
            </w:r>
          </w:p>
        </w:tc>
        <w:tc>
          <w:tcPr>
            <w:tcW w:w="4395" w:type="dxa"/>
            <w:vAlign w:val="center"/>
          </w:tcPr>
          <w:p w14:paraId="0B81AAA9" w14:textId="3B6C2961" w:rsidR="00E708D6" w:rsidRPr="00C25437" w:rsidRDefault="00E708D6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旋变采集电路不工作</w:t>
            </w:r>
          </w:p>
        </w:tc>
      </w:tr>
      <w:tr w:rsidR="004448D9" w14:paraId="11FC15A4" w14:textId="77777777" w:rsidTr="008A134D">
        <w:trPr>
          <w:jc w:val="center"/>
        </w:trPr>
        <w:tc>
          <w:tcPr>
            <w:tcW w:w="2263" w:type="dxa"/>
            <w:vAlign w:val="center"/>
          </w:tcPr>
          <w:p w14:paraId="3D88C0FE" w14:textId="4CE52F68" w:rsidR="004448D9" w:rsidRPr="00C25437" w:rsidRDefault="004448D9" w:rsidP="008A134D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驱动电路故障</w:t>
            </w:r>
          </w:p>
        </w:tc>
        <w:tc>
          <w:tcPr>
            <w:tcW w:w="4395" w:type="dxa"/>
            <w:vAlign w:val="center"/>
          </w:tcPr>
          <w:p w14:paraId="4BE88D2D" w14:textId="77777777" w:rsidR="004448D9" w:rsidRDefault="00EF717B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sz w:val="21"/>
                <w:szCs w:val="21"/>
                <w:lang w:eastAsia="zh-CN"/>
              </w:rPr>
              <w:t>）单相驱动电路无输出</w:t>
            </w:r>
            <w:r w:rsidR="004D37BD">
              <w:rPr>
                <w:rFonts w:hint="eastAsia"/>
                <w:sz w:val="21"/>
                <w:szCs w:val="21"/>
                <w:lang w:eastAsia="zh-CN"/>
              </w:rPr>
              <w:t>；</w:t>
            </w:r>
          </w:p>
          <w:p w14:paraId="4260ADE6" w14:textId="0DBD69FA" w:rsidR="004D37BD" w:rsidRPr="00C25437" w:rsidRDefault="004D37BD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436BD5">
              <w:rPr>
                <w:rFonts w:hint="eastAsia"/>
                <w:sz w:val="21"/>
                <w:szCs w:val="21"/>
                <w:lang w:eastAsia="zh-CN"/>
              </w:rPr>
              <w:t>U</w:t>
            </w:r>
            <w:r w:rsidR="00436BD5">
              <w:rPr>
                <w:rFonts w:hint="eastAsia"/>
                <w:sz w:val="21"/>
                <w:szCs w:val="21"/>
                <w:lang w:eastAsia="zh-CN"/>
              </w:rPr>
              <w:t>相上桥、</w:t>
            </w:r>
            <w:r w:rsidR="00436BD5">
              <w:rPr>
                <w:rFonts w:hint="eastAsia"/>
                <w:sz w:val="21"/>
                <w:szCs w:val="21"/>
                <w:lang w:eastAsia="zh-CN"/>
              </w:rPr>
              <w:t>V</w:t>
            </w:r>
            <w:r w:rsidR="00436BD5">
              <w:rPr>
                <w:rFonts w:hint="eastAsia"/>
                <w:sz w:val="21"/>
                <w:szCs w:val="21"/>
                <w:lang w:eastAsia="zh-CN"/>
              </w:rPr>
              <w:t>相下桥驱动电路无输出。</w:t>
            </w:r>
          </w:p>
        </w:tc>
      </w:tr>
      <w:tr w:rsidR="00FB083F" w14:paraId="42ACAE38" w14:textId="77777777" w:rsidTr="008A134D">
        <w:trPr>
          <w:jc w:val="center"/>
        </w:trPr>
        <w:tc>
          <w:tcPr>
            <w:tcW w:w="2263" w:type="dxa"/>
            <w:vAlign w:val="center"/>
          </w:tcPr>
          <w:p w14:paraId="6D4E8AAF" w14:textId="094BCB16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25437">
              <w:rPr>
                <w:rFonts w:hint="eastAsia"/>
                <w:sz w:val="21"/>
                <w:szCs w:val="21"/>
                <w:lang w:eastAsia="zh-CN"/>
              </w:rPr>
              <w:t>电机绕组</w:t>
            </w:r>
            <w:r w:rsidR="00D20B76">
              <w:rPr>
                <w:rFonts w:hint="eastAsia"/>
                <w:sz w:val="21"/>
                <w:szCs w:val="21"/>
                <w:lang w:eastAsia="zh-CN"/>
              </w:rPr>
              <w:t>故障</w:t>
            </w:r>
          </w:p>
        </w:tc>
        <w:tc>
          <w:tcPr>
            <w:tcW w:w="4395" w:type="dxa"/>
            <w:vAlign w:val="center"/>
          </w:tcPr>
          <w:p w14:paraId="508E1ACC" w14:textId="4F39368A" w:rsidR="00FB083F" w:rsidRDefault="00A90B97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>
              <w:rPr>
                <w:sz w:val="21"/>
                <w:szCs w:val="21"/>
                <w:lang w:eastAsia="zh-CN"/>
              </w:rPr>
              <w:t>U</w:t>
            </w:r>
            <w:r>
              <w:rPr>
                <w:rFonts w:hint="eastAsia"/>
                <w:sz w:val="21"/>
                <w:szCs w:val="21"/>
                <w:lang w:eastAsia="zh-CN"/>
              </w:rPr>
              <w:t>相绕组开路；</w:t>
            </w:r>
          </w:p>
          <w:p w14:paraId="220AB200" w14:textId="2906C966" w:rsidR="00A90B97" w:rsidRDefault="00A90B97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>
              <w:rPr>
                <w:rFonts w:hint="eastAsia"/>
                <w:sz w:val="21"/>
                <w:szCs w:val="21"/>
                <w:lang w:eastAsia="zh-CN"/>
              </w:rPr>
              <w:t>U</w:t>
            </w:r>
            <w:r>
              <w:rPr>
                <w:rFonts w:hint="eastAsia"/>
                <w:sz w:val="21"/>
                <w:szCs w:val="21"/>
                <w:lang w:eastAsia="zh-CN"/>
              </w:rPr>
              <w:t>、</w:t>
            </w:r>
            <w:r>
              <w:rPr>
                <w:sz w:val="21"/>
                <w:szCs w:val="21"/>
                <w:lang w:eastAsia="zh-CN"/>
              </w:rPr>
              <w:t>V</w:t>
            </w:r>
            <w:r>
              <w:rPr>
                <w:rFonts w:hint="eastAsia"/>
                <w:sz w:val="21"/>
                <w:szCs w:val="21"/>
                <w:lang w:eastAsia="zh-CN"/>
              </w:rPr>
              <w:t>相绕组开路；</w:t>
            </w:r>
          </w:p>
          <w:p w14:paraId="0A706C77" w14:textId="1D05C307" w:rsidR="00A90B97" w:rsidRPr="00C25437" w:rsidRDefault="00A90B97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3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>
              <w:rPr>
                <w:rFonts w:hint="eastAsia"/>
                <w:sz w:val="21"/>
                <w:szCs w:val="21"/>
                <w:lang w:eastAsia="zh-CN"/>
              </w:rPr>
              <w:t>U</w:t>
            </w:r>
            <w:r>
              <w:rPr>
                <w:rFonts w:hint="eastAsia"/>
                <w:sz w:val="21"/>
                <w:szCs w:val="21"/>
                <w:lang w:eastAsia="zh-CN"/>
              </w:rPr>
              <w:t>、</w:t>
            </w:r>
            <w:r>
              <w:rPr>
                <w:sz w:val="21"/>
                <w:szCs w:val="21"/>
                <w:lang w:eastAsia="zh-CN"/>
              </w:rPr>
              <w:t>V</w:t>
            </w:r>
            <w:r>
              <w:rPr>
                <w:rFonts w:hint="eastAsia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sz w:val="21"/>
                <w:szCs w:val="21"/>
                <w:lang w:eastAsia="zh-CN"/>
              </w:rPr>
              <w:t>W</w:t>
            </w:r>
            <w:r>
              <w:rPr>
                <w:rFonts w:hint="eastAsia"/>
                <w:sz w:val="21"/>
                <w:szCs w:val="21"/>
                <w:lang w:eastAsia="zh-CN"/>
              </w:rPr>
              <w:t>相绕组开路</w:t>
            </w:r>
            <w:r w:rsidR="00FA2B3F">
              <w:rPr>
                <w:rFonts w:hint="eastAsia"/>
                <w:sz w:val="21"/>
                <w:szCs w:val="21"/>
                <w:lang w:eastAsia="zh-CN"/>
              </w:rPr>
              <w:t>。</w:t>
            </w:r>
          </w:p>
        </w:tc>
      </w:tr>
      <w:tr w:rsidR="00FB083F" w14:paraId="61407567" w14:textId="77777777" w:rsidTr="008A134D">
        <w:trPr>
          <w:jc w:val="center"/>
        </w:trPr>
        <w:tc>
          <w:tcPr>
            <w:tcW w:w="2263" w:type="dxa"/>
            <w:vAlign w:val="center"/>
          </w:tcPr>
          <w:p w14:paraId="7590AA53" w14:textId="6DA733B7" w:rsidR="00FB083F" w:rsidRPr="00C25437" w:rsidRDefault="00FB083F" w:rsidP="008A134D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C25437">
              <w:rPr>
                <w:rFonts w:hint="eastAsia"/>
                <w:sz w:val="21"/>
                <w:szCs w:val="21"/>
                <w:lang w:eastAsia="zh-CN"/>
              </w:rPr>
              <w:t>电机旋变故障</w:t>
            </w:r>
          </w:p>
        </w:tc>
        <w:tc>
          <w:tcPr>
            <w:tcW w:w="4395" w:type="dxa"/>
            <w:vAlign w:val="center"/>
          </w:tcPr>
          <w:p w14:paraId="771CAB72" w14:textId="6E344AEC" w:rsidR="00FB083F" w:rsidRDefault="004448D9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3170AF">
              <w:rPr>
                <w:rFonts w:hint="eastAsia"/>
                <w:sz w:val="21"/>
                <w:szCs w:val="21"/>
                <w:lang w:eastAsia="zh-CN"/>
              </w:rPr>
              <w:t>正弦、余弦、励磁信号</w:t>
            </w:r>
            <w:r w:rsidR="0038004B">
              <w:rPr>
                <w:rFonts w:hint="eastAsia"/>
                <w:sz w:val="21"/>
                <w:szCs w:val="21"/>
                <w:lang w:eastAsia="zh-CN"/>
              </w:rPr>
              <w:t>分别</w:t>
            </w:r>
            <w:r w:rsidR="003170AF">
              <w:rPr>
                <w:rFonts w:hint="eastAsia"/>
                <w:sz w:val="21"/>
                <w:szCs w:val="21"/>
                <w:lang w:eastAsia="zh-CN"/>
              </w:rPr>
              <w:t>断开</w:t>
            </w:r>
            <w:r w:rsidR="003170AF">
              <w:rPr>
                <w:rFonts w:hint="eastAsia"/>
                <w:sz w:val="21"/>
                <w:szCs w:val="21"/>
                <w:lang w:eastAsia="zh-CN"/>
              </w:rPr>
              <w:t>1</w:t>
            </w:r>
            <w:r w:rsidR="003170AF">
              <w:rPr>
                <w:rFonts w:hint="eastAsia"/>
                <w:sz w:val="21"/>
                <w:szCs w:val="21"/>
                <w:lang w:eastAsia="zh-CN"/>
              </w:rPr>
              <w:t>根线；</w:t>
            </w:r>
          </w:p>
          <w:p w14:paraId="5D7D6995" w14:textId="77777777" w:rsidR="003170AF" w:rsidRDefault="003170AF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230EAB">
              <w:rPr>
                <w:rFonts w:hint="eastAsia"/>
                <w:sz w:val="21"/>
                <w:szCs w:val="21"/>
                <w:lang w:eastAsia="zh-CN"/>
              </w:rPr>
              <w:t>正弦、余弦、励磁信号分别断开；</w:t>
            </w:r>
          </w:p>
          <w:p w14:paraId="29BC9981" w14:textId="0356E5BD" w:rsidR="00230EAB" w:rsidRPr="00230EAB" w:rsidRDefault="00230EAB" w:rsidP="008A134D">
            <w:pPr>
              <w:spacing w:line="240" w:lineRule="auto"/>
              <w:ind w:firstLineChars="0" w:firstLine="0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3</w:t>
            </w:r>
            <w:r>
              <w:rPr>
                <w:rFonts w:hint="eastAsia"/>
                <w:sz w:val="21"/>
                <w:szCs w:val="21"/>
                <w:lang w:eastAsia="zh-CN"/>
              </w:rPr>
              <w:t>）</w:t>
            </w:r>
            <w:r w:rsidR="006D78A8">
              <w:rPr>
                <w:rFonts w:hint="eastAsia"/>
                <w:sz w:val="21"/>
                <w:szCs w:val="21"/>
                <w:lang w:eastAsia="zh-CN"/>
              </w:rPr>
              <w:t>正弦、余弦、励磁信号全部断开。</w:t>
            </w:r>
          </w:p>
        </w:tc>
      </w:tr>
    </w:tbl>
    <w:p w14:paraId="7F4A2C40" w14:textId="4B30DD26" w:rsidR="001200BD" w:rsidRDefault="001200BD" w:rsidP="001200BD">
      <w:pPr>
        <w:pStyle w:val="1"/>
        <w:spacing w:before="156" w:after="156"/>
      </w:pPr>
      <w:bookmarkStart w:id="15" w:name="_Toc146379227"/>
      <w:r>
        <w:rPr>
          <w:rFonts w:hint="eastAsia"/>
        </w:rPr>
        <w:t>余度测试</w:t>
      </w:r>
      <w:bookmarkEnd w:id="15"/>
    </w:p>
    <w:p w14:paraId="09E43CBF" w14:textId="47DD04CD" w:rsidR="00B174A3" w:rsidRDefault="00B174A3" w:rsidP="00B174A3">
      <w:pPr>
        <w:pStyle w:val="2"/>
        <w:spacing w:before="156" w:after="156"/>
      </w:pPr>
      <w:bookmarkStart w:id="16" w:name="_Toc146379228"/>
      <w:r>
        <w:rPr>
          <w:rFonts w:hint="eastAsia"/>
        </w:rPr>
        <w:t>板级余度测试</w:t>
      </w:r>
      <w:bookmarkEnd w:id="16"/>
    </w:p>
    <w:p w14:paraId="58041E66" w14:textId="3065756A" w:rsidR="00DA1AC1" w:rsidRPr="00DA1AC1" w:rsidRDefault="00DA1AC1" w:rsidP="008A134D">
      <w:pPr>
        <w:pStyle w:val="3"/>
        <w:spacing w:before="156" w:after="156"/>
      </w:pPr>
      <w:bookmarkStart w:id="17" w:name="_Toc146379229"/>
      <w:r>
        <w:rPr>
          <w:rFonts w:hint="eastAsia"/>
        </w:rPr>
        <w:t>故障模式：</w:t>
      </w:r>
      <w:r w:rsidRPr="00DA1AC1">
        <w:rPr>
          <w:rFonts w:hint="eastAsia"/>
        </w:rPr>
        <w:t>D</w:t>
      </w:r>
      <w:r w:rsidRPr="00DA1AC1">
        <w:t>SP</w:t>
      </w:r>
      <w:r w:rsidRPr="00DA1AC1">
        <w:rPr>
          <w:rFonts w:hint="eastAsia"/>
        </w:rPr>
        <w:t>供电电源无输出</w:t>
      </w:r>
      <w:bookmarkEnd w:id="17"/>
    </w:p>
    <w:p w14:paraId="684EAA17" w14:textId="3227FDC6" w:rsidR="008A134D" w:rsidRPr="008A134D" w:rsidRDefault="000E6644" w:rsidP="008A134D">
      <w:pPr>
        <w:pStyle w:val="4"/>
        <w:spacing w:before="156" w:after="156"/>
      </w:pPr>
      <w:r w:rsidRPr="008A134D">
        <w:rPr>
          <w:rFonts w:hint="eastAsia"/>
        </w:rPr>
        <w:t>试验要求</w:t>
      </w:r>
    </w:p>
    <w:p w14:paraId="6A9DD732" w14:textId="3F562ED0" w:rsidR="000E6644" w:rsidRDefault="007357C4" w:rsidP="000E6644">
      <w:pPr>
        <w:ind w:firstLine="480"/>
      </w:pPr>
      <w:r>
        <w:rPr>
          <w:rFonts w:hint="eastAsia"/>
        </w:rPr>
        <w:lastRenderedPageBreak/>
        <w:t>当单通道</w:t>
      </w:r>
      <w:r w:rsidRPr="00DA1AC1">
        <w:rPr>
          <w:rFonts w:hint="eastAsia"/>
          <w:szCs w:val="24"/>
        </w:rPr>
        <w:t>D</w:t>
      </w:r>
      <w:r w:rsidRPr="00DA1AC1">
        <w:rPr>
          <w:szCs w:val="24"/>
        </w:rPr>
        <w:t>SP</w:t>
      </w:r>
      <w:r w:rsidRPr="00DA1AC1">
        <w:rPr>
          <w:rFonts w:hint="eastAsia"/>
          <w:szCs w:val="24"/>
        </w:rPr>
        <w:t>供电电源</w:t>
      </w:r>
      <w:r>
        <w:rPr>
          <w:rFonts w:hint="eastAsia"/>
          <w:szCs w:val="24"/>
        </w:rPr>
        <w:t>出现</w:t>
      </w:r>
      <w:r w:rsidRPr="00DA1AC1">
        <w:rPr>
          <w:rFonts w:hint="eastAsia"/>
          <w:szCs w:val="24"/>
        </w:rPr>
        <w:t>无输出</w:t>
      </w:r>
      <w:r>
        <w:rPr>
          <w:rFonts w:hint="eastAsia"/>
          <w:szCs w:val="24"/>
        </w:rPr>
        <w:t>时，</w:t>
      </w:r>
      <w:r w:rsidR="00C8352C">
        <w:rPr>
          <w:rFonts w:hint="eastAsia"/>
          <w:szCs w:val="24"/>
        </w:rPr>
        <w:t>电机控制实现正常的余度切换，切换过程中泵电机转速</w:t>
      </w:r>
      <w:r w:rsidR="00C8352C" w:rsidRPr="00C8352C">
        <w:rPr>
          <w:szCs w:val="24"/>
        </w:rPr>
        <w:t>不低于</w:t>
      </w:r>
      <w:r w:rsidR="00C8352C" w:rsidRPr="00C8352C">
        <w:rPr>
          <w:szCs w:val="24"/>
        </w:rPr>
        <w:t>5000r/min</w:t>
      </w:r>
      <w:r w:rsidR="00C8352C" w:rsidRPr="00C8352C">
        <w:rPr>
          <w:szCs w:val="24"/>
        </w:rPr>
        <w:t>，时间不大于</w:t>
      </w:r>
      <w:r w:rsidR="00C8352C" w:rsidRPr="00C8352C">
        <w:rPr>
          <w:szCs w:val="24"/>
        </w:rPr>
        <w:t>0.5S</w:t>
      </w:r>
      <w:r w:rsidR="00C607DD">
        <w:rPr>
          <w:rFonts w:hint="eastAsia"/>
          <w:szCs w:val="24"/>
        </w:rPr>
        <w:t>，阀电机满足位置精度控制要求</w:t>
      </w:r>
      <w:r w:rsidR="00C8352C">
        <w:rPr>
          <w:rFonts w:hint="eastAsia"/>
          <w:szCs w:val="24"/>
        </w:rPr>
        <w:t>。</w:t>
      </w:r>
    </w:p>
    <w:p w14:paraId="2F502F01" w14:textId="28FF1EAB" w:rsidR="008A134D" w:rsidRDefault="000E6644" w:rsidP="008A134D">
      <w:pPr>
        <w:pStyle w:val="4"/>
        <w:spacing w:before="156" w:after="156"/>
      </w:pPr>
      <w:r>
        <w:rPr>
          <w:rFonts w:hint="eastAsia"/>
        </w:rPr>
        <w:t>试验方法</w:t>
      </w:r>
    </w:p>
    <w:p w14:paraId="5F206355" w14:textId="04AE899E" w:rsidR="00624B26" w:rsidRDefault="002E41BD" w:rsidP="00624B26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E523EA">
        <w:rPr>
          <w:rFonts w:hint="eastAsia"/>
        </w:rPr>
        <w:t>控制器先接通</w:t>
      </w:r>
      <w:r w:rsidR="00E523EA">
        <w:rPr>
          <w:rFonts w:hint="eastAsia"/>
        </w:rPr>
        <w:t>2</w:t>
      </w:r>
      <w:r w:rsidR="00E523EA">
        <w:t>8V</w:t>
      </w:r>
      <w:r w:rsidR="00E523EA">
        <w:rPr>
          <w:rFonts w:hint="eastAsia"/>
        </w:rPr>
        <w:t>电源，然后</w:t>
      </w:r>
      <w:r w:rsidR="004A2EEA">
        <w:rPr>
          <w:rFonts w:hint="eastAsia"/>
        </w:rPr>
        <w:t>接通</w:t>
      </w:r>
      <w:r w:rsidR="00E523EA">
        <w:rPr>
          <w:rFonts w:hint="eastAsia"/>
        </w:rPr>
        <w:t>2</w:t>
      </w:r>
      <w:r w:rsidR="00E523EA">
        <w:t>70V</w:t>
      </w:r>
      <w:r w:rsidR="00E523EA">
        <w:rPr>
          <w:rFonts w:hint="eastAsia"/>
        </w:rPr>
        <w:t>电源，通过上位机设置电机转速工作至额定状态，</w:t>
      </w:r>
      <w:r w:rsidR="00BF2EE6">
        <w:rPr>
          <w:rFonts w:hint="eastAsia"/>
        </w:rPr>
        <w:t>在此工况下，</w:t>
      </w:r>
      <w:r w:rsidR="00C354E5">
        <w:rPr>
          <w:rFonts w:hint="eastAsia"/>
        </w:rPr>
        <w:t>断开印制板上的</w:t>
      </w:r>
      <w:r w:rsidR="004A4C54">
        <w:rPr>
          <w:rFonts w:hint="eastAsia"/>
        </w:rPr>
        <w:t>电感</w:t>
      </w:r>
      <w:r w:rsidR="004A4C54">
        <w:rPr>
          <w:rFonts w:hint="eastAsia"/>
        </w:rPr>
        <w:t>L</w:t>
      </w:r>
      <w:r w:rsidR="004A4C54">
        <w:t>3</w:t>
      </w:r>
      <w:r w:rsidR="004A4C54">
        <w:rPr>
          <w:rFonts w:hint="eastAsia"/>
        </w:rPr>
        <w:t>，模拟</w:t>
      </w:r>
      <w:r w:rsidR="004A4C54">
        <w:rPr>
          <w:rFonts w:hint="eastAsia"/>
        </w:rPr>
        <w:t>D</w:t>
      </w:r>
      <w:r w:rsidR="004A4C54">
        <w:t>SP</w:t>
      </w:r>
      <w:r w:rsidR="004A4C54">
        <w:rPr>
          <w:rFonts w:hint="eastAsia"/>
        </w:rPr>
        <w:t>供电电源无输出，</w:t>
      </w:r>
      <w:r w:rsidR="009E0F46">
        <w:rPr>
          <w:rFonts w:hint="eastAsia"/>
        </w:rPr>
        <w:t>测试电机的工作状态是否满足要求。</w:t>
      </w:r>
    </w:p>
    <w:p w14:paraId="7C118010" w14:textId="3E8AE77A" w:rsidR="002E41BD" w:rsidRDefault="00A538AD" w:rsidP="00A538AD">
      <w:pPr>
        <w:spacing w:line="240" w:lineRule="auto"/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340B545" wp14:editId="687821DC">
            <wp:extent cx="4498109" cy="2911370"/>
            <wp:effectExtent l="0" t="0" r="0" b="3810"/>
            <wp:docPr id="15836336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3633681" name="图片 1583633681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7376" cy="292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A2CFF" w14:textId="5C5C8957" w:rsidR="00E61534" w:rsidRDefault="00E61534" w:rsidP="00E61534">
      <w:pPr>
        <w:pStyle w:val="a5"/>
        <w:spacing w:before="156" w:after="156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6  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控制器接线示意图</w:t>
      </w:r>
    </w:p>
    <w:p w14:paraId="3439BDDF" w14:textId="30C7BC09" w:rsidR="008A134D" w:rsidRDefault="008A134D" w:rsidP="008A134D">
      <w:pPr>
        <w:pStyle w:val="4"/>
        <w:spacing w:before="156" w:after="156"/>
      </w:pPr>
      <w:r>
        <w:rPr>
          <w:rFonts w:hint="eastAsia"/>
        </w:rPr>
        <w:t>数据处理</w:t>
      </w:r>
    </w:p>
    <w:p w14:paraId="46CDD04C" w14:textId="5E811445" w:rsidR="008A134D" w:rsidRDefault="008A134D" w:rsidP="008A134D">
      <w:pPr>
        <w:ind w:firstLine="480"/>
      </w:pPr>
      <w:r>
        <w:rPr>
          <w:rFonts w:hint="eastAsia"/>
        </w:rPr>
        <w:t>按表</w:t>
      </w:r>
      <w:r w:rsidR="009C6BCE">
        <w:rPr>
          <w:rFonts w:hint="eastAsia"/>
        </w:rPr>
        <w:t xml:space="preserve"> 4</w:t>
      </w:r>
      <w:r w:rsidR="009C6BCE">
        <w:t xml:space="preserve"> </w:t>
      </w:r>
      <w:r>
        <w:rPr>
          <w:rFonts w:hint="eastAsia"/>
        </w:rPr>
        <w:t>记录数据。</w:t>
      </w:r>
    </w:p>
    <w:p w14:paraId="6F28CFCC" w14:textId="75E0B883" w:rsidR="001F3D4B" w:rsidRDefault="001F3D4B" w:rsidP="001F3D4B">
      <w:pPr>
        <w:pStyle w:val="a5"/>
        <w:spacing w:before="156" w:after="156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4  </w:t>
      </w:r>
      <w:r>
        <w:rPr>
          <w:rFonts w:hint="eastAsia"/>
        </w:rPr>
        <w:t>DSP</w:t>
      </w:r>
      <w:r>
        <w:rPr>
          <w:rFonts w:hint="eastAsia"/>
        </w:rPr>
        <w:t>供电电源无输出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1F3D4B" w14:paraId="41BB2426" w14:textId="77777777" w:rsidTr="001F3D4B">
        <w:tc>
          <w:tcPr>
            <w:tcW w:w="8296" w:type="dxa"/>
            <w:gridSpan w:val="5"/>
            <w:vAlign w:val="center"/>
          </w:tcPr>
          <w:p w14:paraId="78073BD5" w14:textId="58879305" w:rsidR="001F3D4B" w:rsidRDefault="001F3D4B" w:rsidP="001F3D4B">
            <w:pPr>
              <w:pStyle w:val="a3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品名称：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852-0</w:t>
            </w:r>
          </w:p>
          <w:p w14:paraId="488F5722" w14:textId="6395A6D6" w:rsidR="001F3D4B" w:rsidRDefault="001F3D4B" w:rsidP="001F3D4B">
            <w:pPr>
              <w:pStyle w:val="a3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测试项目：</w:t>
            </w:r>
            <w:r w:rsidRPr="001F3D4B">
              <w:rPr>
                <w:rFonts w:hint="eastAsia"/>
                <w:lang w:eastAsia="zh-CN"/>
              </w:rPr>
              <w:t>DSP</w:t>
            </w:r>
            <w:r w:rsidRPr="001F3D4B">
              <w:rPr>
                <w:rFonts w:hint="eastAsia"/>
                <w:lang w:eastAsia="zh-CN"/>
              </w:rPr>
              <w:t>供电电源无输出</w:t>
            </w:r>
          </w:p>
          <w:p w14:paraId="3FC9F4A5" w14:textId="3C8F0A24" w:rsidR="001F3D4B" w:rsidRDefault="001F3D4B" w:rsidP="001F3D4B">
            <w:pPr>
              <w:pStyle w:val="a3"/>
              <w:jc w:val="both"/>
            </w:pPr>
            <w:r>
              <w:rPr>
                <w:rFonts w:hint="eastAsia"/>
                <w:lang w:eastAsia="zh-CN"/>
              </w:rPr>
              <w:t>测试日期：</w:t>
            </w:r>
          </w:p>
        </w:tc>
      </w:tr>
      <w:tr w:rsidR="001F3D4B" w14:paraId="18195250" w14:textId="77777777" w:rsidTr="001F3D4B">
        <w:tc>
          <w:tcPr>
            <w:tcW w:w="1659" w:type="dxa"/>
            <w:vAlign w:val="center"/>
          </w:tcPr>
          <w:p w14:paraId="4366A736" w14:textId="245A7478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1659" w:type="dxa"/>
            <w:vAlign w:val="center"/>
          </w:tcPr>
          <w:p w14:paraId="5429A18D" w14:textId="1B7D2034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测试内容</w:t>
            </w:r>
          </w:p>
        </w:tc>
        <w:tc>
          <w:tcPr>
            <w:tcW w:w="1659" w:type="dxa"/>
            <w:vAlign w:val="center"/>
          </w:tcPr>
          <w:p w14:paraId="5C277D61" w14:textId="56E0CF54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设计要求</w:t>
            </w:r>
          </w:p>
        </w:tc>
        <w:tc>
          <w:tcPr>
            <w:tcW w:w="1659" w:type="dxa"/>
            <w:vAlign w:val="center"/>
          </w:tcPr>
          <w:p w14:paraId="7201E64D" w14:textId="4F363746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实测值</w:t>
            </w:r>
          </w:p>
        </w:tc>
        <w:tc>
          <w:tcPr>
            <w:tcW w:w="1660" w:type="dxa"/>
            <w:vAlign w:val="center"/>
          </w:tcPr>
          <w:p w14:paraId="4DECFFAC" w14:textId="237BBA19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1F3D4B" w14:paraId="5353389D" w14:textId="77777777" w:rsidTr="001F3D4B">
        <w:tc>
          <w:tcPr>
            <w:tcW w:w="1659" w:type="dxa"/>
            <w:vAlign w:val="center"/>
          </w:tcPr>
          <w:p w14:paraId="1E777EF6" w14:textId="5C9F2274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659" w:type="dxa"/>
            <w:vAlign w:val="center"/>
          </w:tcPr>
          <w:p w14:paraId="694E6A2C" w14:textId="787F406A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泵电机转速</w:t>
            </w:r>
          </w:p>
        </w:tc>
        <w:tc>
          <w:tcPr>
            <w:tcW w:w="1659" w:type="dxa"/>
            <w:vAlign w:val="center"/>
          </w:tcPr>
          <w:p w14:paraId="004C0CC7" w14:textId="5E6AB92A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低于</w:t>
            </w:r>
            <w:r>
              <w:rPr>
                <w:rFonts w:hint="eastAsia"/>
                <w:lang w:eastAsia="zh-CN"/>
              </w:rPr>
              <w:t>5</w:t>
            </w:r>
            <w:r>
              <w:rPr>
                <w:lang w:eastAsia="zh-CN"/>
              </w:rPr>
              <w:t>000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min</w:t>
            </w:r>
          </w:p>
        </w:tc>
        <w:tc>
          <w:tcPr>
            <w:tcW w:w="1659" w:type="dxa"/>
            <w:vAlign w:val="center"/>
          </w:tcPr>
          <w:p w14:paraId="0092EC43" w14:textId="77777777" w:rsidR="001F3D4B" w:rsidRDefault="001F3D4B" w:rsidP="001F3D4B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F7E8223" w14:textId="77777777" w:rsidR="001F3D4B" w:rsidRDefault="001F3D4B" w:rsidP="001F3D4B">
            <w:pPr>
              <w:pStyle w:val="a3"/>
            </w:pPr>
          </w:p>
        </w:tc>
      </w:tr>
      <w:tr w:rsidR="001F3D4B" w14:paraId="7A008D2A" w14:textId="77777777" w:rsidTr="001F3D4B">
        <w:tc>
          <w:tcPr>
            <w:tcW w:w="1659" w:type="dxa"/>
            <w:vAlign w:val="center"/>
          </w:tcPr>
          <w:p w14:paraId="1E1867BD" w14:textId="02347D32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659" w:type="dxa"/>
            <w:vAlign w:val="center"/>
          </w:tcPr>
          <w:p w14:paraId="29507EED" w14:textId="571D7FFA" w:rsidR="001F3D4B" w:rsidRDefault="001F3D4B" w:rsidP="001F3D4B">
            <w:pPr>
              <w:pStyle w:val="a3"/>
            </w:pPr>
            <w:proofErr w:type="gramStart"/>
            <w:r>
              <w:rPr>
                <w:rFonts w:hint="eastAsia"/>
                <w:lang w:eastAsia="zh-CN"/>
              </w:rPr>
              <w:t>阀电机</w:t>
            </w:r>
            <w:proofErr w:type="gramEnd"/>
            <w:r>
              <w:rPr>
                <w:rFonts w:hint="eastAsia"/>
                <w:lang w:eastAsia="zh-CN"/>
              </w:rPr>
              <w:t>位置精度控制</w:t>
            </w:r>
          </w:p>
        </w:tc>
        <w:tc>
          <w:tcPr>
            <w:tcW w:w="1659" w:type="dxa"/>
            <w:vAlign w:val="center"/>
          </w:tcPr>
          <w:p w14:paraId="10220598" w14:textId="0D74BCDF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低于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.5</w:t>
            </w:r>
          </w:p>
        </w:tc>
        <w:tc>
          <w:tcPr>
            <w:tcW w:w="1659" w:type="dxa"/>
            <w:vAlign w:val="center"/>
          </w:tcPr>
          <w:p w14:paraId="043D543E" w14:textId="77777777" w:rsidR="001F3D4B" w:rsidRDefault="001F3D4B" w:rsidP="001F3D4B">
            <w:pPr>
              <w:pStyle w:val="a3"/>
            </w:pPr>
          </w:p>
        </w:tc>
        <w:tc>
          <w:tcPr>
            <w:tcW w:w="1660" w:type="dxa"/>
            <w:vAlign w:val="center"/>
          </w:tcPr>
          <w:p w14:paraId="3FD56E98" w14:textId="77777777" w:rsidR="001F3D4B" w:rsidRDefault="001F3D4B" w:rsidP="001F3D4B">
            <w:pPr>
              <w:pStyle w:val="a3"/>
            </w:pPr>
          </w:p>
        </w:tc>
      </w:tr>
      <w:tr w:rsidR="001F3D4B" w14:paraId="16C0C2E4" w14:textId="77777777" w:rsidTr="001F3D4B">
        <w:tc>
          <w:tcPr>
            <w:tcW w:w="1659" w:type="dxa"/>
            <w:vAlign w:val="center"/>
          </w:tcPr>
          <w:p w14:paraId="3896A857" w14:textId="7C015F1E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659" w:type="dxa"/>
            <w:vAlign w:val="center"/>
          </w:tcPr>
          <w:p w14:paraId="06C4F530" w14:textId="1FB8702C" w:rsidR="001F3D4B" w:rsidRDefault="001F3D4B" w:rsidP="001F3D4B">
            <w:pPr>
              <w:pStyle w:val="a3"/>
            </w:pPr>
            <w:r>
              <w:rPr>
                <w:rFonts w:hint="eastAsia"/>
                <w:lang w:eastAsia="zh-CN"/>
              </w:rPr>
              <w:t>切换时间</w:t>
            </w:r>
          </w:p>
        </w:tc>
        <w:tc>
          <w:tcPr>
            <w:tcW w:w="1659" w:type="dxa"/>
            <w:vAlign w:val="center"/>
          </w:tcPr>
          <w:p w14:paraId="4CFEF546" w14:textId="626A41D6" w:rsidR="001F3D4B" w:rsidRDefault="001F3D4B" w:rsidP="001F3D4B">
            <w:pPr>
              <w:pStyle w:val="a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大于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.5</w:t>
            </w:r>
            <w:r>
              <w:rPr>
                <w:rFonts w:hint="eastAsia"/>
                <w:lang w:eastAsia="zh-CN"/>
              </w:rPr>
              <w:t>s</w:t>
            </w:r>
          </w:p>
        </w:tc>
        <w:tc>
          <w:tcPr>
            <w:tcW w:w="1659" w:type="dxa"/>
            <w:vAlign w:val="center"/>
          </w:tcPr>
          <w:p w14:paraId="6C14592A" w14:textId="77777777" w:rsidR="001F3D4B" w:rsidRDefault="001F3D4B" w:rsidP="001F3D4B">
            <w:pPr>
              <w:pStyle w:val="a3"/>
            </w:pPr>
          </w:p>
        </w:tc>
        <w:tc>
          <w:tcPr>
            <w:tcW w:w="1660" w:type="dxa"/>
            <w:vAlign w:val="center"/>
          </w:tcPr>
          <w:p w14:paraId="63AD9F2F" w14:textId="77777777" w:rsidR="001F3D4B" w:rsidRDefault="001F3D4B" w:rsidP="001F3D4B">
            <w:pPr>
              <w:pStyle w:val="a3"/>
            </w:pPr>
          </w:p>
        </w:tc>
      </w:tr>
      <w:tr w:rsidR="001F3D4B" w14:paraId="4186906B" w14:textId="77777777" w:rsidTr="001F3D4B">
        <w:tc>
          <w:tcPr>
            <w:tcW w:w="8296" w:type="dxa"/>
            <w:gridSpan w:val="5"/>
            <w:vAlign w:val="center"/>
          </w:tcPr>
          <w:p w14:paraId="246A4B9B" w14:textId="77777777" w:rsidR="001F3D4B" w:rsidRDefault="001F3D4B" w:rsidP="001F3D4B">
            <w:pPr>
              <w:pStyle w:val="a3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人员：</w:t>
            </w:r>
          </w:p>
          <w:p w14:paraId="1448A249" w14:textId="146FFFD6" w:rsidR="001F3D4B" w:rsidRDefault="001F3D4B" w:rsidP="001F3D4B">
            <w:pPr>
              <w:pStyle w:val="a3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检验人员：</w:t>
            </w:r>
          </w:p>
        </w:tc>
      </w:tr>
    </w:tbl>
    <w:p w14:paraId="156B65FC" w14:textId="7E88726E" w:rsidR="008A134D" w:rsidRDefault="008A134D" w:rsidP="001F3D4B">
      <w:pPr>
        <w:pStyle w:val="4"/>
        <w:spacing w:before="156" w:after="156"/>
      </w:pPr>
      <w:r>
        <w:rPr>
          <w:rFonts w:hint="eastAsia"/>
        </w:rPr>
        <w:lastRenderedPageBreak/>
        <w:t>评定准则</w:t>
      </w:r>
    </w:p>
    <w:p w14:paraId="750D1293" w14:textId="666BCCC2" w:rsidR="008A134D" w:rsidRPr="008A134D" w:rsidRDefault="008A134D" w:rsidP="008A134D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</w:t>
      </w:r>
      <w:r>
        <w:t>000</w:t>
      </w:r>
      <w:r>
        <w:rPr>
          <w:rFonts w:hint="eastAsia"/>
        </w:rPr>
        <w:t>r</w:t>
      </w:r>
      <w:r>
        <w:t>/</w:t>
      </w:r>
      <w:r>
        <w:rPr>
          <w:rFonts w:hint="eastAsia"/>
        </w:rPr>
        <w:t>min</w:t>
      </w:r>
      <w:r>
        <w:rPr>
          <w:rFonts w:hint="eastAsia"/>
        </w:rPr>
        <w:t>，时间</w:t>
      </w:r>
      <w:r w:rsidR="001F3D4B">
        <w:rPr>
          <w:rFonts w:hint="eastAsia"/>
        </w:rPr>
        <w:t>不大于</w:t>
      </w:r>
      <w:r w:rsidR="001F3D4B">
        <w:rPr>
          <w:rFonts w:hint="eastAsia"/>
        </w:rPr>
        <w:t>0</w:t>
      </w:r>
      <w:r w:rsidR="001F3D4B">
        <w:t>.5</w:t>
      </w:r>
      <w:r w:rsidR="001F3D4B">
        <w:rPr>
          <w:rFonts w:hint="eastAsia"/>
        </w:rPr>
        <w:t>s</w:t>
      </w:r>
      <w:r w:rsidR="001F3D4B">
        <w:rPr>
          <w:rFonts w:hint="eastAsia"/>
        </w:rPr>
        <w:t>，阀电机满足位置精度控制要求。</w:t>
      </w:r>
    </w:p>
    <w:p w14:paraId="6A472C37" w14:textId="7B818A11" w:rsidR="008A4A35" w:rsidRPr="00DA1AC1" w:rsidRDefault="008A4A35" w:rsidP="001F3D4B">
      <w:pPr>
        <w:pStyle w:val="3"/>
        <w:spacing w:before="156" w:after="156"/>
      </w:pPr>
      <w:bookmarkStart w:id="18" w:name="_Toc146379230"/>
      <w:r>
        <w:rPr>
          <w:rFonts w:hint="eastAsia"/>
        </w:rPr>
        <w:t>故障模式：</w:t>
      </w:r>
      <w:r w:rsidR="009C38F6" w:rsidRPr="009C38F6">
        <w:rPr>
          <w:rFonts w:hint="eastAsia"/>
        </w:rPr>
        <w:t>驱动电路电源无输出</w:t>
      </w:r>
      <w:bookmarkEnd w:id="18"/>
    </w:p>
    <w:p w14:paraId="4CD09710" w14:textId="79400E49" w:rsidR="001F3D4B" w:rsidRDefault="008A4A35" w:rsidP="001F3D4B">
      <w:pPr>
        <w:pStyle w:val="4"/>
        <w:spacing w:before="156" w:after="156"/>
      </w:pPr>
      <w:r>
        <w:rPr>
          <w:rFonts w:hint="eastAsia"/>
        </w:rPr>
        <w:t>试验要求</w:t>
      </w:r>
    </w:p>
    <w:p w14:paraId="47782FFE" w14:textId="339A9846" w:rsidR="008A4A35" w:rsidRDefault="008A4A35" w:rsidP="008A4A35">
      <w:pPr>
        <w:ind w:firstLine="480"/>
      </w:pPr>
      <w:r>
        <w:rPr>
          <w:rFonts w:hint="eastAsia"/>
        </w:rPr>
        <w:t>当</w:t>
      </w:r>
      <w:r w:rsidR="00610DEA" w:rsidRPr="009C38F6">
        <w:rPr>
          <w:rFonts w:hint="eastAsia"/>
          <w:szCs w:val="24"/>
        </w:rPr>
        <w:t>驱动电路电源无输出</w:t>
      </w:r>
      <w:r>
        <w:rPr>
          <w:rFonts w:hint="eastAsia"/>
          <w:szCs w:val="24"/>
        </w:rPr>
        <w:t>出现</w:t>
      </w:r>
      <w:r w:rsidRPr="00DA1AC1">
        <w:rPr>
          <w:rFonts w:hint="eastAsia"/>
          <w:szCs w:val="24"/>
        </w:rPr>
        <w:t>无输出</w:t>
      </w:r>
      <w:r>
        <w:rPr>
          <w:rFonts w:hint="eastAsia"/>
          <w:szCs w:val="24"/>
        </w:rPr>
        <w:t>时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5845AB9F" w14:textId="03D5D48C" w:rsidR="001F3D4B" w:rsidRDefault="008A4A35" w:rsidP="001F3D4B">
      <w:pPr>
        <w:pStyle w:val="4"/>
        <w:spacing w:before="156" w:after="156"/>
      </w:pPr>
      <w:r>
        <w:rPr>
          <w:rFonts w:hint="eastAsia"/>
        </w:rPr>
        <w:t>试验方法</w:t>
      </w:r>
    </w:p>
    <w:p w14:paraId="1E09091A" w14:textId="79D8C738" w:rsidR="00233302" w:rsidRPr="00233302" w:rsidRDefault="002E41BD" w:rsidP="008C67FC">
      <w:pPr>
        <w:ind w:firstLine="480"/>
        <w:rPr>
          <w:rFonts w:hint="eastAsia"/>
        </w:rPr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8A4A35">
        <w:rPr>
          <w:rFonts w:hint="eastAsia"/>
        </w:rPr>
        <w:t>控制器先接通</w:t>
      </w:r>
      <w:r w:rsidR="008A4A35">
        <w:rPr>
          <w:rFonts w:hint="eastAsia"/>
        </w:rPr>
        <w:t>2</w:t>
      </w:r>
      <w:r w:rsidR="008A4A35">
        <w:t>8V</w:t>
      </w:r>
      <w:r w:rsidR="008A4A35">
        <w:rPr>
          <w:rFonts w:hint="eastAsia"/>
        </w:rPr>
        <w:t>电源，然后接通</w:t>
      </w:r>
      <w:r w:rsidR="008A4A35">
        <w:rPr>
          <w:rFonts w:hint="eastAsia"/>
        </w:rPr>
        <w:t>2</w:t>
      </w:r>
      <w:r w:rsidR="008A4A35">
        <w:t>70V</w:t>
      </w:r>
      <w:r w:rsidR="008A4A35">
        <w:rPr>
          <w:rFonts w:hint="eastAsia"/>
        </w:rPr>
        <w:t>电源，通过上位机设置电机转速工作至额定状态，在此工况下，断开印制板上的电感</w:t>
      </w:r>
      <w:r w:rsidR="005F4DB9">
        <w:rPr>
          <w:rFonts w:hint="eastAsia"/>
        </w:rPr>
        <w:t>T</w:t>
      </w:r>
      <w:r w:rsidR="005F4DB9">
        <w:t>4</w:t>
      </w:r>
      <w:r w:rsidR="008A4A35">
        <w:rPr>
          <w:rFonts w:hint="eastAsia"/>
        </w:rPr>
        <w:t>，模拟</w:t>
      </w:r>
      <w:r w:rsidR="00AE0F91">
        <w:rPr>
          <w:rFonts w:hint="eastAsia"/>
        </w:rPr>
        <w:t>驱动电源</w:t>
      </w:r>
      <w:r w:rsidR="008A4A35">
        <w:rPr>
          <w:rFonts w:hint="eastAsia"/>
        </w:rPr>
        <w:t>无输出，测试电机的工作状态是否满足要求。</w:t>
      </w:r>
    </w:p>
    <w:p w14:paraId="2D68D320" w14:textId="4E45F0C7" w:rsidR="001F3D4B" w:rsidRDefault="001F3D4B" w:rsidP="001F3D4B">
      <w:pPr>
        <w:pStyle w:val="4"/>
        <w:spacing w:before="156" w:after="156"/>
      </w:pPr>
      <w:r>
        <w:rPr>
          <w:rFonts w:hint="eastAsia"/>
        </w:rPr>
        <w:t>数据处理</w:t>
      </w:r>
    </w:p>
    <w:p w14:paraId="74ACE79C" w14:textId="039FD940" w:rsidR="001F3D4B" w:rsidRDefault="001F3D4B" w:rsidP="008A4A35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416628">
        <w:t>5</w:t>
      </w:r>
      <w:r>
        <w:t xml:space="preserve"> </w:t>
      </w:r>
      <w:r>
        <w:rPr>
          <w:rFonts w:hint="eastAsia"/>
        </w:rPr>
        <w:t>记录试验数据。</w:t>
      </w:r>
    </w:p>
    <w:p w14:paraId="29414B66" w14:textId="581354DE" w:rsidR="00416628" w:rsidRDefault="00416628" w:rsidP="00416628">
      <w:pPr>
        <w:pStyle w:val="a5"/>
        <w:spacing w:before="156" w:after="156"/>
        <w:ind w:firstLine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5  </w:t>
      </w:r>
      <w:r w:rsidRPr="00416628">
        <w:rPr>
          <w:rFonts w:hint="eastAsia"/>
        </w:rPr>
        <w:t>驱动电路电源无输出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416628" w:rsidRPr="00416628" w14:paraId="274A84F7" w14:textId="77777777" w:rsidTr="00901AA0">
        <w:tc>
          <w:tcPr>
            <w:tcW w:w="8296" w:type="dxa"/>
            <w:gridSpan w:val="5"/>
            <w:vAlign w:val="center"/>
          </w:tcPr>
          <w:p w14:paraId="48F65EE5" w14:textId="77777777" w:rsidR="00416628" w:rsidRPr="00416628" w:rsidRDefault="00416628" w:rsidP="00416628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2EA3650A" w14:textId="7DF37249" w:rsidR="00416628" w:rsidRPr="00416628" w:rsidRDefault="00416628" w:rsidP="00416628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驱动电路电源无输出</w:t>
            </w:r>
          </w:p>
          <w:p w14:paraId="4D67EF0C" w14:textId="77777777" w:rsidR="00416628" w:rsidRPr="00416628" w:rsidRDefault="00416628" w:rsidP="00416628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416628" w:rsidRPr="00416628" w14:paraId="2263C6E2" w14:textId="77777777" w:rsidTr="00901AA0">
        <w:tc>
          <w:tcPr>
            <w:tcW w:w="1659" w:type="dxa"/>
            <w:vAlign w:val="center"/>
          </w:tcPr>
          <w:p w14:paraId="70DBB6E4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38044DC0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1827A195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436E9B02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053D7951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416628" w:rsidRPr="00416628" w14:paraId="69D25774" w14:textId="77777777" w:rsidTr="00901AA0">
        <w:tc>
          <w:tcPr>
            <w:tcW w:w="1659" w:type="dxa"/>
            <w:vAlign w:val="center"/>
          </w:tcPr>
          <w:p w14:paraId="68D19741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4BA47992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7FD8B186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371F5991" w14:textId="77777777" w:rsidR="00416628" w:rsidRPr="00416628" w:rsidRDefault="00416628" w:rsidP="00416628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8BBDB21" w14:textId="77777777" w:rsidR="00416628" w:rsidRPr="00416628" w:rsidRDefault="00416628" w:rsidP="00416628">
            <w:pPr>
              <w:pStyle w:val="a3"/>
            </w:pPr>
          </w:p>
        </w:tc>
      </w:tr>
      <w:tr w:rsidR="00416628" w:rsidRPr="00416628" w14:paraId="68AE1FBD" w14:textId="77777777" w:rsidTr="00901AA0">
        <w:tc>
          <w:tcPr>
            <w:tcW w:w="1659" w:type="dxa"/>
            <w:vAlign w:val="center"/>
          </w:tcPr>
          <w:p w14:paraId="4571EE82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3ED7C43F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7690889D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21D5E62C" w14:textId="77777777" w:rsidR="00416628" w:rsidRPr="00416628" w:rsidRDefault="00416628" w:rsidP="00416628">
            <w:pPr>
              <w:pStyle w:val="a3"/>
            </w:pPr>
          </w:p>
        </w:tc>
        <w:tc>
          <w:tcPr>
            <w:tcW w:w="1660" w:type="dxa"/>
            <w:vAlign w:val="center"/>
          </w:tcPr>
          <w:p w14:paraId="25EBF8A2" w14:textId="77777777" w:rsidR="00416628" w:rsidRPr="00416628" w:rsidRDefault="00416628" w:rsidP="00416628">
            <w:pPr>
              <w:pStyle w:val="a3"/>
            </w:pPr>
          </w:p>
        </w:tc>
      </w:tr>
      <w:tr w:rsidR="00416628" w:rsidRPr="00416628" w14:paraId="4723D7FD" w14:textId="77777777" w:rsidTr="00901AA0">
        <w:tc>
          <w:tcPr>
            <w:tcW w:w="1659" w:type="dxa"/>
            <w:vAlign w:val="center"/>
          </w:tcPr>
          <w:p w14:paraId="7B047B09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75F0FF41" w14:textId="77777777" w:rsidR="00416628" w:rsidRPr="00416628" w:rsidRDefault="00416628" w:rsidP="00416628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397D4B89" w14:textId="77777777" w:rsidR="00416628" w:rsidRPr="00416628" w:rsidRDefault="00416628" w:rsidP="00416628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16C7A867" w14:textId="77777777" w:rsidR="00416628" w:rsidRPr="00416628" w:rsidRDefault="00416628" w:rsidP="00416628">
            <w:pPr>
              <w:pStyle w:val="a3"/>
            </w:pPr>
          </w:p>
        </w:tc>
        <w:tc>
          <w:tcPr>
            <w:tcW w:w="1660" w:type="dxa"/>
            <w:vAlign w:val="center"/>
          </w:tcPr>
          <w:p w14:paraId="049444E6" w14:textId="77777777" w:rsidR="00416628" w:rsidRPr="00416628" w:rsidRDefault="00416628" w:rsidP="00416628">
            <w:pPr>
              <w:pStyle w:val="a3"/>
            </w:pPr>
          </w:p>
        </w:tc>
      </w:tr>
      <w:tr w:rsidR="00416628" w:rsidRPr="00416628" w14:paraId="594A878B" w14:textId="77777777" w:rsidTr="00901AA0">
        <w:tc>
          <w:tcPr>
            <w:tcW w:w="8296" w:type="dxa"/>
            <w:gridSpan w:val="5"/>
            <w:vAlign w:val="center"/>
          </w:tcPr>
          <w:p w14:paraId="4521D3BC" w14:textId="77777777" w:rsidR="00416628" w:rsidRPr="00416628" w:rsidRDefault="00416628" w:rsidP="00416628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3DB163B2" w14:textId="1C52F7CF" w:rsidR="00416628" w:rsidRPr="00416628" w:rsidRDefault="00416628" w:rsidP="00416628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7D555315" w14:textId="6DBC051B" w:rsidR="001F3D4B" w:rsidRDefault="001F3D4B" w:rsidP="001F3D4B">
      <w:pPr>
        <w:pStyle w:val="4"/>
        <w:spacing w:before="156" w:after="156"/>
      </w:pPr>
      <w:r>
        <w:rPr>
          <w:rFonts w:hint="eastAsia"/>
        </w:rPr>
        <w:t>评定准则</w:t>
      </w:r>
    </w:p>
    <w:p w14:paraId="62388B23" w14:textId="2331A8FE" w:rsidR="001F3D4B" w:rsidRDefault="001F3D4B" w:rsidP="001F3D4B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</w:t>
      </w:r>
      <w:r>
        <w:t>000</w:t>
      </w:r>
      <w:r>
        <w:rPr>
          <w:rFonts w:hint="eastAsia"/>
        </w:rPr>
        <w:t>r</w:t>
      </w:r>
      <w:r>
        <w:t>/</w:t>
      </w:r>
      <w:r>
        <w:rPr>
          <w:rFonts w:hint="eastAsia"/>
        </w:rPr>
        <w:t>min</w:t>
      </w:r>
      <w:r>
        <w:rPr>
          <w:rFonts w:hint="eastAsia"/>
        </w:rPr>
        <w:t>，时间不大于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s</w:t>
      </w:r>
      <w:r>
        <w:rPr>
          <w:rFonts w:hint="eastAsia"/>
        </w:rPr>
        <w:t>，阀电机满足位置精度控制要求。</w:t>
      </w:r>
    </w:p>
    <w:p w14:paraId="1B09379E" w14:textId="5CEAFD47" w:rsidR="00C86DF8" w:rsidRPr="001F3D4B" w:rsidRDefault="00C86DF8" w:rsidP="001F3D4B">
      <w:pPr>
        <w:pStyle w:val="3"/>
        <w:spacing w:before="156" w:after="156"/>
      </w:pPr>
      <w:bookmarkStart w:id="19" w:name="_Toc146379231"/>
      <w:r w:rsidRPr="001F3D4B">
        <w:rPr>
          <w:rFonts w:hint="eastAsia"/>
        </w:rPr>
        <w:t>故障模式：</w:t>
      </w:r>
      <w:r w:rsidRPr="001F3D4B">
        <w:t>DSP</w:t>
      </w:r>
      <w:r w:rsidRPr="001F3D4B">
        <w:t>主控电路不工作</w:t>
      </w:r>
      <w:bookmarkEnd w:id="19"/>
    </w:p>
    <w:p w14:paraId="680532AB" w14:textId="7D19BF83" w:rsidR="001F3D4B" w:rsidRDefault="00C86DF8" w:rsidP="001F3D4B">
      <w:pPr>
        <w:pStyle w:val="4"/>
        <w:spacing w:before="156" w:after="156"/>
      </w:pPr>
      <w:r>
        <w:rPr>
          <w:rFonts w:hint="eastAsia"/>
        </w:rPr>
        <w:lastRenderedPageBreak/>
        <w:t>试验要求</w:t>
      </w:r>
    </w:p>
    <w:p w14:paraId="4BA7750D" w14:textId="26B77B62" w:rsidR="00C86DF8" w:rsidRDefault="00C86DF8" w:rsidP="00C86DF8">
      <w:pPr>
        <w:ind w:firstLine="480"/>
      </w:pPr>
      <w:r>
        <w:rPr>
          <w:rFonts w:hint="eastAsia"/>
        </w:rPr>
        <w:t>当</w:t>
      </w:r>
      <w:r w:rsidRPr="00C25437">
        <w:rPr>
          <w:sz w:val="21"/>
          <w:szCs w:val="21"/>
        </w:rPr>
        <w:t>DSP</w:t>
      </w:r>
      <w:r w:rsidRPr="00C86DF8">
        <w:rPr>
          <w:szCs w:val="24"/>
        </w:rPr>
        <w:t>主控电路</w:t>
      </w:r>
      <w:r w:rsidRPr="00C86DF8">
        <w:rPr>
          <w:rFonts w:hint="eastAsia"/>
          <w:szCs w:val="24"/>
        </w:rPr>
        <w:t>出现</w:t>
      </w:r>
      <w:r>
        <w:rPr>
          <w:rFonts w:hint="eastAsia"/>
          <w:szCs w:val="24"/>
        </w:rPr>
        <w:t>不工作</w:t>
      </w:r>
      <w:r w:rsidRPr="00C86DF8">
        <w:rPr>
          <w:rFonts w:hint="eastAsia"/>
          <w:szCs w:val="24"/>
        </w:rPr>
        <w:t>时</w:t>
      </w:r>
      <w:r>
        <w:rPr>
          <w:rFonts w:hint="eastAsia"/>
          <w:szCs w:val="24"/>
        </w:rPr>
        <w:t>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08AD225D" w14:textId="171D0E9F" w:rsidR="001F3D4B" w:rsidRDefault="00C86DF8" w:rsidP="001F3D4B">
      <w:pPr>
        <w:pStyle w:val="4"/>
        <w:spacing w:before="156" w:after="156"/>
      </w:pPr>
      <w:r w:rsidRPr="001F3D4B">
        <w:rPr>
          <w:rStyle w:val="40"/>
          <w:rFonts w:hint="eastAsia"/>
        </w:rPr>
        <w:t>试验方法</w:t>
      </w:r>
    </w:p>
    <w:p w14:paraId="72424697" w14:textId="18F91FE3" w:rsidR="00C86DF8" w:rsidRDefault="00E61534" w:rsidP="00C86DF8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C86DF8">
        <w:rPr>
          <w:rFonts w:hint="eastAsia"/>
        </w:rPr>
        <w:t>控制器先接通</w:t>
      </w:r>
      <w:r w:rsidR="00C86DF8">
        <w:rPr>
          <w:rFonts w:hint="eastAsia"/>
        </w:rPr>
        <w:t>2</w:t>
      </w:r>
      <w:r w:rsidR="00C86DF8">
        <w:t>8V</w:t>
      </w:r>
      <w:r w:rsidR="00C86DF8">
        <w:rPr>
          <w:rFonts w:hint="eastAsia"/>
        </w:rPr>
        <w:t>电源，然后接通</w:t>
      </w:r>
      <w:r w:rsidR="00C86DF8">
        <w:rPr>
          <w:rFonts w:hint="eastAsia"/>
        </w:rPr>
        <w:t>2</w:t>
      </w:r>
      <w:r w:rsidR="00C86DF8">
        <w:t>70V</w:t>
      </w:r>
      <w:r w:rsidR="00C86DF8">
        <w:rPr>
          <w:rFonts w:hint="eastAsia"/>
        </w:rPr>
        <w:t>电源，通过上位机设置电机转速工作至额定状态，在此工况下，</w:t>
      </w:r>
      <w:r w:rsidR="0041207E">
        <w:rPr>
          <w:rFonts w:hint="eastAsia"/>
        </w:rPr>
        <w:t>将</w:t>
      </w:r>
      <w:r w:rsidR="0041207E">
        <w:rPr>
          <w:rFonts w:hint="eastAsia"/>
        </w:rPr>
        <w:t>D</w:t>
      </w:r>
      <w:r w:rsidR="0041207E">
        <w:t>SP</w:t>
      </w:r>
      <w:r w:rsidR="0041207E">
        <w:rPr>
          <w:rFonts w:hint="eastAsia"/>
        </w:rPr>
        <w:t>的</w:t>
      </w:r>
      <w:r w:rsidR="0041207E">
        <w:rPr>
          <w:rFonts w:hint="eastAsia"/>
        </w:rPr>
        <w:t>R</w:t>
      </w:r>
      <w:r w:rsidR="0041207E">
        <w:t>ESET</w:t>
      </w:r>
      <w:r w:rsidR="0041207E">
        <w:rPr>
          <w:rFonts w:hint="eastAsia"/>
        </w:rPr>
        <w:t>引脚短接到数字地</w:t>
      </w:r>
      <w:r w:rsidR="00C86DF8">
        <w:rPr>
          <w:rFonts w:hint="eastAsia"/>
        </w:rPr>
        <w:t>，模拟</w:t>
      </w:r>
      <w:r w:rsidR="00C86DF8">
        <w:rPr>
          <w:rFonts w:hint="eastAsia"/>
        </w:rPr>
        <w:t>D</w:t>
      </w:r>
      <w:r w:rsidR="00C86DF8">
        <w:t>SP</w:t>
      </w:r>
      <w:r w:rsidR="0041207E">
        <w:rPr>
          <w:rFonts w:hint="eastAsia"/>
        </w:rPr>
        <w:t>处于不工作状态</w:t>
      </w:r>
      <w:r w:rsidR="00C86DF8">
        <w:rPr>
          <w:rFonts w:hint="eastAsia"/>
        </w:rPr>
        <w:t>，测试电机的工作状态是否满足要求。</w:t>
      </w:r>
    </w:p>
    <w:p w14:paraId="30DA4B61" w14:textId="5C8967D0" w:rsidR="001F3D4B" w:rsidRDefault="001F3D4B" w:rsidP="001F3D4B">
      <w:pPr>
        <w:pStyle w:val="4"/>
        <w:spacing w:before="156" w:after="156"/>
      </w:pPr>
      <w:r>
        <w:rPr>
          <w:rFonts w:hint="eastAsia"/>
        </w:rPr>
        <w:t>数据处理</w:t>
      </w:r>
    </w:p>
    <w:p w14:paraId="17F0FD74" w14:textId="69806426" w:rsidR="00D23F27" w:rsidRDefault="00970ECA" w:rsidP="009E31AE">
      <w:pPr>
        <w:ind w:firstLine="480"/>
      </w:pPr>
      <w:r w:rsidRPr="00970ECA">
        <w:rPr>
          <w:rFonts w:hint="eastAsia"/>
        </w:rPr>
        <w:t>按表</w:t>
      </w:r>
      <w:r w:rsidRPr="00970ECA">
        <w:rPr>
          <w:rFonts w:hint="eastAsia"/>
        </w:rPr>
        <w:t xml:space="preserve"> </w:t>
      </w:r>
      <w:r w:rsidR="00D23F27">
        <w:t>6</w:t>
      </w:r>
      <w:r w:rsidRPr="00970ECA">
        <w:rPr>
          <w:rFonts w:hint="eastAsia"/>
        </w:rPr>
        <w:t xml:space="preserve"> </w:t>
      </w:r>
      <w:r w:rsidRPr="00970ECA">
        <w:rPr>
          <w:rFonts w:hint="eastAsia"/>
        </w:rPr>
        <w:t>记录试验数据。</w:t>
      </w:r>
    </w:p>
    <w:p w14:paraId="33B5A4A4" w14:textId="67238C9A" w:rsidR="00D23F27" w:rsidRDefault="00D23F27" w:rsidP="00D23F27">
      <w:pPr>
        <w:pStyle w:val="a5"/>
        <w:spacing w:before="156" w:after="156"/>
        <w:ind w:firstLine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6  </w:t>
      </w:r>
      <w:r>
        <w:rPr>
          <w:rFonts w:hint="eastAsia"/>
        </w:rPr>
        <w:t>DSP</w:t>
      </w:r>
      <w:r>
        <w:rPr>
          <w:rFonts w:hint="eastAsia"/>
        </w:rPr>
        <w:t>主控电路不工作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23F27" w:rsidRPr="00416628" w14:paraId="7734A05D" w14:textId="77777777" w:rsidTr="00901AA0">
        <w:tc>
          <w:tcPr>
            <w:tcW w:w="8296" w:type="dxa"/>
            <w:gridSpan w:val="5"/>
            <w:vAlign w:val="center"/>
          </w:tcPr>
          <w:p w14:paraId="5A7A0384" w14:textId="77777777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15E5B3ED" w14:textId="0DC8C965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DSP</w:t>
            </w:r>
            <w:r>
              <w:rPr>
                <w:rFonts w:hint="eastAsia"/>
                <w:lang w:eastAsia="zh-CN"/>
              </w:rPr>
              <w:t>主控电路不工作</w:t>
            </w:r>
          </w:p>
          <w:p w14:paraId="28343DD3" w14:textId="77777777" w:rsidR="00D23F27" w:rsidRPr="00416628" w:rsidRDefault="00D23F27" w:rsidP="00901AA0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D23F27" w:rsidRPr="00416628" w14:paraId="320CC29B" w14:textId="77777777" w:rsidTr="00901AA0">
        <w:tc>
          <w:tcPr>
            <w:tcW w:w="1659" w:type="dxa"/>
            <w:vAlign w:val="center"/>
          </w:tcPr>
          <w:p w14:paraId="38F91263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46432A85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19C2FFE5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68DFA3EB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66A06342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D23F27" w:rsidRPr="00416628" w14:paraId="557C7D05" w14:textId="77777777" w:rsidTr="00901AA0">
        <w:tc>
          <w:tcPr>
            <w:tcW w:w="1659" w:type="dxa"/>
            <w:vAlign w:val="center"/>
          </w:tcPr>
          <w:p w14:paraId="2E926FCE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42D7EDDB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70CCB0FD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77AED038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0876ED5B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485D586D" w14:textId="77777777" w:rsidTr="00901AA0">
        <w:tc>
          <w:tcPr>
            <w:tcW w:w="1659" w:type="dxa"/>
            <w:vAlign w:val="center"/>
          </w:tcPr>
          <w:p w14:paraId="23D5152A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4099B8C3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6451D5C6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3282EAF7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637CDDFF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0EE642DF" w14:textId="77777777" w:rsidTr="00901AA0">
        <w:tc>
          <w:tcPr>
            <w:tcW w:w="1659" w:type="dxa"/>
            <w:vAlign w:val="center"/>
          </w:tcPr>
          <w:p w14:paraId="401630CE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2E5B1532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7748E824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42FEAA22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3ED1BA56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20E330B3" w14:textId="77777777" w:rsidTr="00901AA0">
        <w:tc>
          <w:tcPr>
            <w:tcW w:w="8296" w:type="dxa"/>
            <w:gridSpan w:val="5"/>
            <w:vAlign w:val="center"/>
          </w:tcPr>
          <w:p w14:paraId="32A01F62" w14:textId="77777777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1F2D1DF6" w14:textId="42A00E6D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77A1F01C" w14:textId="089E216F" w:rsidR="001F3D4B" w:rsidRDefault="001F3D4B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7621D9A5" w14:textId="45414D63" w:rsidR="00970ECA" w:rsidRPr="00970ECA" w:rsidRDefault="00970ECA" w:rsidP="00970ECA">
      <w:pPr>
        <w:ind w:firstLine="480"/>
      </w:pPr>
      <w:r w:rsidRPr="00970ECA">
        <w:rPr>
          <w:rFonts w:hint="eastAsia"/>
        </w:rPr>
        <w:t>切换过程中泵电机转速不低于</w:t>
      </w:r>
      <w:r w:rsidRPr="00970ECA">
        <w:rPr>
          <w:rFonts w:hint="eastAsia"/>
        </w:rPr>
        <w:t>5000r/min</w:t>
      </w:r>
      <w:r w:rsidRPr="00970ECA">
        <w:rPr>
          <w:rFonts w:hint="eastAsia"/>
        </w:rPr>
        <w:t>，时间不大于</w:t>
      </w:r>
      <w:r w:rsidRPr="00970ECA">
        <w:rPr>
          <w:rFonts w:hint="eastAsia"/>
        </w:rPr>
        <w:t>0.5s</w:t>
      </w:r>
      <w:r w:rsidRPr="00970ECA">
        <w:rPr>
          <w:rFonts w:hint="eastAsia"/>
        </w:rPr>
        <w:t>，阀电机满足位置精度控制要求。</w:t>
      </w:r>
    </w:p>
    <w:p w14:paraId="25A2D026" w14:textId="6892901E" w:rsidR="00D262C6" w:rsidRPr="00DA1AC1" w:rsidRDefault="00D262C6" w:rsidP="00970ECA">
      <w:pPr>
        <w:pStyle w:val="3"/>
        <w:spacing w:before="156" w:after="156"/>
      </w:pPr>
      <w:bookmarkStart w:id="20" w:name="_Toc146379232"/>
      <w:r>
        <w:rPr>
          <w:rFonts w:hint="eastAsia"/>
        </w:rPr>
        <w:t>故障模式：</w:t>
      </w:r>
      <w:r w:rsidR="00A16371" w:rsidRPr="00A16371">
        <w:t>相电流</w:t>
      </w:r>
      <w:r w:rsidR="00A16371" w:rsidRPr="00A16371">
        <w:rPr>
          <w:rFonts w:hint="eastAsia"/>
        </w:rPr>
        <w:t>采集电路无输出</w:t>
      </w:r>
      <w:bookmarkEnd w:id="20"/>
    </w:p>
    <w:p w14:paraId="7683E038" w14:textId="77777777" w:rsidR="00970ECA" w:rsidRDefault="00D262C6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7217FB46" w14:textId="4353878C" w:rsidR="00D262C6" w:rsidRDefault="00D262C6" w:rsidP="00D262C6">
      <w:pPr>
        <w:ind w:firstLine="480"/>
      </w:pPr>
      <w:r>
        <w:rPr>
          <w:rFonts w:hint="eastAsia"/>
        </w:rPr>
        <w:t>当</w:t>
      </w:r>
      <w:r w:rsidR="006A0300" w:rsidRPr="00A16371">
        <w:rPr>
          <w:szCs w:val="24"/>
        </w:rPr>
        <w:t>相电流</w:t>
      </w:r>
      <w:r w:rsidR="006A0300" w:rsidRPr="00A16371">
        <w:rPr>
          <w:rFonts w:hint="eastAsia"/>
          <w:szCs w:val="24"/>
        </w:rPr>
        <w:t>采集电路</w:t>
      </w:r>
      <w:r w:rsidR="009D067B" w:rsidRPr="00C86DF8">
        <w:rPr>
          <w:rFonts w:hint="eastAsia"/>
          <w:szCs w:val="24"/>
        </w:rPr>
        <w:t>出现</w:t>
      </w:r>
      <w:r w:rsidR="006A0300" w:rsidRPr="00A16371">
        <w:rPr>
          <w:rFonts w:hint="eastAsia"/>
          <w:szCs w:val="24"/>
        </w:rPr>
        <w:t>无输出</w:t>
      </w:r>
      <w:r w:rsidRPr="00C86DF8">
        <w:rPr>
          <w:rFonts w:hint="eastAsia"/>
          <w:szCs w:val="24"/>
        </w:rPr>
        <w:t>时</w:t>
      </w:r>
      <w:r>
        <w:rPr>
          <w:rFonts w:hint="eastAsia"/>
          <w:szCs w:val="24"/>
        </w:rPr>
        <w:t>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0A4867F7" w14:textId="77777777" w:rsidR="00970ECA" w:rsidRDefault="00D262C6" w:rsidP="00970ECA">
      <w:pPr>
        <w:pStyle w:val="4"/>
        <w:spacing w:before="156" w:after="156"/>
      </w:pPr>
      <w:r>
        <w:rPr>
          <w:rFonts w:hint="eastAsia"/>
        </w:rPr>
        <w:t>试验方法</w:t>
      </w:r>
    </w:p>
    <w:p w14:paraId="1D0F927C" w14:textId="402E2130" w:rsidR="00D262C6" w:rsidRDefault="00E61534" w:rsidP="00D262C6">
      <w:pPr>
        <w:ind w:firstLine="480"/>
      </w:pPr>
      <w:r>
        <w:rPr>
          <w:rFonts w:hint="eastAsia"/>
        </w:rPr>
        <w:lastRenderedPageBreak/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D262C6">
        <w:rPr>
          <w:rFonts w:hint="eastAsia"/>
        </w:rPr>
        <w:t>控制器先接通</w:t>
      </w:r>
      <w:r w:rsidR="00D262C6">
        <w:rPr>
          <w:rFonts w:hint="eastAsia"/>
        </w:rPr>
        <w:t>2</w:t>
      </w:r>
      <w:r w:rsidR="00D262C6">
        <w:t>8V</w:t>
      </w:r>
      <w:r w:rsidR="00D262C6">
        <w:rPr>
          <w:rFonts w:hint="eastAsia"/>
        </w:rPr>
        <w:t>电源，然后接通</w:t>
      </w:r>
      <w:r w:rsidR="00D262C6">
        <w:rPr>
          <w:rFonts w:hint="eastAsia"/>
        </w:rPr>
        <w:t>2</w:t>
      </w:r>
      <w:r w:rsidR="00D262C6">
        <w:t>70V</w:t>
      </w:r>
      <w:r w:rsidR="00D262C6">
        <w:rPr>
          <w:rFonts w:hint="eastAsia"/>
        </w:rPr>
        <w:t>电源，通过上位机设置电机转速工作至额定状态，在此工况下，</w:t>
      </w:r>
      <w:r w:rsidR="00791CBF">
        <w:rPr>
          <w:rFonts w:hint="eastAsia"/>
        </w:rPr>
        <w:t>断开电阻</w:t>
      </w:r>
      <w:r w:rsidR="00791CBF">
        <w:rPr>
          <w:rFonts w:hint="eastAsia"/>
        </w:rPr>
        <w:t>R</w:t>
      </w:r>
      <w:r w:rsidR="00791CBF">
        <w:t>272</w:t>
      </w:r>
      <w:r w:rsidR="00D262C6">
        <w:rPr>
          <w:rFonts w:hint="eastAsia"/>
        </w:rPr>
        <w:t>，模拟</w:t>
      </w:r>
      <w:r w:rsidR="00791CBF">
        <w:rPr>
          <w:rFonts w:hint="eastAsia"/>
        </w:rPr>
        <w:t>相电流采集电路无输出</w:t>
      </w:r>
      <w:r w:rsidR="00D262C6">
        <w:rPr>
          <w:rFonts w:hint="eastAsia"/>
        </w:rPr>
        <w:t>状态，测试电机的工作状态是否满足要求。</w:t>
      </w:r>
    </w:p>
    <w:p w14:paraId="337535D3" w14:textId="288B7C08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1C95A63E" w14:textId="44BBF984" w:rsidR="0016771B" w:rsidRDefault="00970ECA" w:rsidP="00E61534">
      <w:pPr>
        <w:ind w:firstLine="480"/>
        <w:rPr>
          <w:rFonts w:hint="eastAsia"/>
        </w:rPr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D23F27">
        <w:t>7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25863890" w14:textId="71C2A3EB" w:rsidR="00D23F27" w:rsidRDefault="00D23F27" w:rsidP="00D23F27">
      <w:pPr>
        <w:pStyle w:val="a5"/>
        <w:spacing w:before="156" w:after="156"/>
        <w:ind w:firstLine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7 </w:t>
      </w:r>
      <w:r>
        <w:rPr>
          <w:rFonts w:hint="eastAsia"/>
        </w:rPr>
        <w:t>相电流采集电路</w:t>
      </w:r>
      <w:r w:rsidRPr="00416628">
        <w:rPr>
          <w:rFonts w:hint="eastAsia"/>
        </w:rPr>
        <w:t>无输出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23F27" w:rsidRPr="00416628" w14:paraId="6985A0EC" w14:textId="77777777" w:rsidTr="00901AA0">
        <w:tc>
          <w:tcPr>
            <w:tcW w:w="8296" w:type="dxa"/>
            <w:gridSpan w:val="5"/>
            <w:vAlign w:val="center"/>
          </w:tcPr>
          <w:p w14:paraId="2934BFB6" w14:textId="77777777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67AB62F6" w14:textId="451F28DA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</w:t>
            </w:r>
            <w:r w:rsidR="008955E4">
              <w:rPr>
                <w:rFonts w:hint="eastAsia"/>
                <w:lang w:eastAsia="zh-CN"/>
              </w:rPr>
              <w:t>相电流采集电路</w:t>
            </w:r>
            <w:r w:rsidRPr="00416628">
              <w:rPr>
                <w:rFonts w:hint="eastAsia"/>
                <w:lang w:eastAsia="zh-CN"/>
              </w:rPr>
              <w:t>无输出</w:t>
            </w:r>
          </w:p>
          <w:p w14:paraId="350059E6" w14:textId="77777777" w:rsidR="00D23F27" w:rsidRPr="00416628" w:rsidRDefault="00D23F27" w:rsidP="00901AA0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D23F27" w:rsidRPr="00416628" w14:paraId="66A08CD5" w14:textId="77777777" w:rsidTr="00901AA0">
        <w:tc>
          <w:tcPr>
            <w:tcW w:w="1659" w:type="dxa"/>
            <w:vAlign w:val="center"/>
          </w:tcPr>
          <w:p w14:paraId="467B6BCE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07E39129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404484C5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1FA66038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4CC61857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D23F27" w:rsidRPr="00416628" w14:paraId="093A7843" w14:textId="77777777" w:rsidTr="00901AA0">
        <w:tc>
          <w:tcPr>
            <w:tcW w:w="1659" w:type="dxa"/>
            <w:vAlign w:val="center"/>
          </w:tcPr>
          <w:p w14:paraId="3847AF4E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311D1AB4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44963D4A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52BA07D0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5CA9ECA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14653FD6" w14:textId="77777777" w:rsidTr="00901AA0">
        <w:tc>
          <w:tcPr>
            <w:tcW w:w="1659" w:type="dxa"/>
            <w:vAlign w:val="center"/>
          </w:tcPr>
          <w:p w14:paraId="232463C1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4613AC8B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7BCF2AA2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55A37665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B01F01B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11F6223B" w14:textId="77777777" w:rsidTr="00901AA0">
        <w:tc>
          <w:tcPr>
            <w:tcW w:w="1659" w:type="dxa"/>
            <w:vAlign w:val="center"/>
          </w:tcPr>
          <w:p w14:paraId="0B4EAA52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63E8BA65" w14:textId="77777777" w:rsidR="00D23F27" w:rsidRPr="00416628" w:rsidRDefault="00D23F27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72438DC7" w14:textId="77777777" w:rsidR="00D23F27" w:rsidRPr="00416628" w:rsidRDefault="00D23F27" w:rsidP="00901AA0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24A30A60" w14:textId="77777777" w:rsidR="00D23F27" w:rsidRPr="00416628" w:rsidRDefault="00D23F27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DD1BAC0" w14:textId="77777777" w:rsidR="00D23F27" w:rsidRPr="00416628" w:rsidRDefault="00D23F27" w:rsidP="00901AA0">
            <w:pPr>
              <w:pStyle w:val="a3"/>
            </w:pPr>
          </w:p>
        </w:tc>
      </w:tr>
      <w:tr w:rsidR="00D23F27" w:rsidRPr="00416628" w14:paraId="2FDA1555" w14:textId="77777777" w:rsidTr="00901AA0">
        <w:tc>
          <w:tcPr>
            <w:tcW w:w="8296" w:type="dxa"/>
            <w:gridSpan w:val="5"/>
            <w:vAlign w:val="center"/>
          </w:tcPr>
          <w:p w14:paraId="2A8BFA0A" w14:textId="77777777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5612F1FB" w14:textId="37001C5C" w:rsidR="00D23F27" w:rsidRPr="00416628" w:rsidRDefault="00D23F27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0D13F5E6" w14:textId="5EC71D7F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6B08C247" w14:textId="51CD322C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6572D304" w14:textId="14B2C844" w:rsidR="00D15565" w:rsidRPr="00DA1AC1" w:rsidRDefault="00D15565" w:rsidP="00970ECA">
      <w:pPr>
        <w:pStyle w:val="3"/>
        <w:spacing w:before="156" w:after="156"/>
      </w:pPr>
      <w:bookmarkStart w:id="21" w:name="_Toc146379233"/>
      <w:r>
        <w:rPr>
          <w:rFonts w:hint="eastAsia"/>
        </w:rPr>
        <w:t>故障模式：旋变采集电路不工作</w:t>
      </w:r>
      <w:bookmarkEnd w:id="21"/>
    </w:p>
    <w:p w14:paraId="36504BF4" w14:textId="77777777" w:rsidR="00970ECA" w:rsidRDefault="00D15565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01162982" w14:textId="50D5D4C4" w:rsidR="00D15565" w:rsidRDefault="00D15565" w:rsidP="00D15565">
      <w:pPr>
        <w:ind w:firstLine="480"/>
      </w:pPr>
      <w:r>
        <w:rPr>
          <w:rFonts w:hint="eastAsia"/>
        </w:rPr>
        <w:t>当</w:t>
      </w:r>
      <w:r w:rsidR="00BB141A">
        <w:rPr>
          <w:rFonts w:hint="eastAsia"/>
          <w:szCs w:val="24"/>
        </w:rPr>
        <w:t>旋变采集</w:t>
      </w:r>
      <w:r w:rsidRPr="00A16371">
        <w:rPr>
          <w:rFonts w:hint="eastAsia"/>
          <w:szCs w:val="24"/>
        </w:rPr>
        <w:t>电路</w:t>
      </w:r>
      <w:r w:rsidRPr="00C86DF8">
        <w:rPr>
          <w:rFonts w:hint="eastAsia"/>
          <w:szCs w:val="24"/>
        </w:rPr>
        <w:t>出现</w:t>
      </w:r>
      <w:r w:rsidR="00BB141A">
        <w:rPr>
          <w:rFonts w:hint="eastAsia"/>
          <w:szCs w:val="24"/>
        </w:rPr>
        <w:t>不工作</w:t>
      </w:r>
      <w:r w:rsidRPr="00C86DF8">
        <w:rPr>
          <w:rFonts w:hint="eastAsia"/>
          <w:szCs w:val="24"/>
        </w:rPr>
        <w:t>时</w:t>
      </w:r>
      <w:r>
        <w:rPr>
          <w:rFonts w:hint="eastAsia"/>
          <w:szCs w:val="24"/>
        </w:rPr>
        <w:t>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79D25D2A" w14:textId="77777777" w:rsidR="00970ECA" w:rsidRDefault="00D15565" w:rsidP="00970ECA">
      <w:pPr>
        <w:pStyle w:val="4"/>
        <w:spacing w:before="156" w:after="156"/>
      </w:pPr>
      <w:r>
        <w:rPr>
          <w:rFonts w:hint="eastAsia"/>
        </w:rPr>
        <w:t>试验方法</w:t>
      </w:r>
    </w:p>
    <w:p w14:paraId="4A4306AA" w14:textId="7A6016F0" w:rsidR="00D15565" w:rsidRDefault="00E61534" w:rsidP="00D15565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D15565">
        <w:rPr>
          <w:rFonts w:hint="eastAsia"/>
        </w:rPr>
        <w:t>控制器先接通</w:t>
      </w:r>
      <w:r w:rsidR="00D15565">
        <w:rPr>
          <w:rFonts w:hint="eastAsia"/>
        </w:rPr>
        <w:t>2</w:t>
      </w:r>
      <w:r w:rsidR="00D15565">
        <w:t>8V</w:t>
      </w:r>
      <w:r w:rsidR="00D15565">
        <w:rPr>
          <w:rFonts w:hint="eastAsia"/>
        </w:rPr>
        <w:t>电源，然后接通</w:t>
      </w:r>
      <w:r w:rsidR="00D15565">
        <w:rPr>
          <w:rFonts w:hint="eastAsia"/>
        </w:rPr>
        <w:t>2</w:t>
      </w:r>
      <w:r w:rsidR="00D15565">
        <w:t>70V</w:t>
      </w:r>
      <w:r w:rsidR="00D15565">
        <w:rPr>
          <w:rFonts w:hint="eastAsia"/>
        </w:rPr>
        <w:t>电源，通过上位机设置电机转速工作至额定状态，在此工况下，</w:t>
      </w:r>
      <w:r w:rsidR="005E0D9D">
        <w:rPr>
          <w:rFonts w:hint="eastAsia"/>
        </w:rPr>
        <w:t>将旋变解码电路的第</w:t>
      </w:r>
      <w:r w:rsidR="005E0D9D">
        <w:rPr>
          <w:rFonts w:hint="eastAsia"/>
        </w:rPr>
        <w:t>9</w:t>
      </w:r>
      <w:r w:rsidR="005E0D9D">
        <w:rPr>
          <w:rFonts w:hint="eastAsia"/>
        </w:rPr>
        <w:t>脚上拉至</w:t>
      </w:r>
      <w:r w:rsidR="005E0D9D">
        <w:rPr>
          <w:rFonts w:hint="eastAsia"/>
        </w:rPr>
        <w:t>+</w:t>
      </w:r>
      <w:r w:rsidR="005E0D9D">
        <w:t>3.3V</w:t>
      </w:r>
      <w:r w:rsidR="005E0D9D">
        <w:rPr>
          <w:rFonts w:hint="eastAsia"/>
        </w:rPr>
        <w:t>电源，使得</w:t>
      </w:r>
      <w:r w:rsidR="00105C33">
        <w:rPr>
          <w:rFonts w:hint="eastAsia"/>
        </w:rPr>
        <w:t>旋变解码电路处于不工作状态</w:t>
      </w:r>
      <w:r w:rsidR="00D15565">
        <w:rPr>
          <w:rFonts w:hint="eastAsia"/>
        </w:rPr>
        <w:t>，测试电机的工作状态是否满足要求。</w:t>
      </w:r>
    </w:p>
    <w:p w14:paraId="2AC0546A" w14:textId="5B69C008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2CDF71DF" w14:textId="535CFB29" w:rsidR="0016771B" w:rsidRDefault="00970ECA" w:rsidP="00E61534">
      <w:pPr>
        <w:ind w:firstLine="480"/>
        <w:rPr>
          <w:rFonts w:hint="eastAsia"/>
        </w:rPr>
      </w:pPr>
      <w:r>
        <w:rPr>
          <w:rFonts w:hint="eastAsia"/>
        </w:rPr>
        <w:lastRenderedPageBreak/>
        <w:t>按表</w:t>
      </w:r>
      <w:r>
        <w:rPr>
          <w:rFonts w:hint="eastAsia"/>
        </w:rPr>
        <w:t xml:space="preserve"> </w:t>
      </w:r>
      <w:r w:rsidR="008955E4">
        <w:t>8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7E484147" w14:textId="14903A42" w:rsidR="008955E4" w:rsidRDefault="008955E4" w:rsidP="008955E4">
      <w:pPr>
        <w:pStyle w:val="a5"/>
        <w:spacing w:before="156" w:after="156"/>
        <w:ind w:firstLine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 xml:space="preserve">8  </w:t>
      </w:r>
      <w:r>
        <w:rPr>
          <w:rFonts w:hint="eastAsia"/>
        </w:rPr>
        <w:t>旋变采集电路不工作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955E4" w:rsidRPr="00416628" w14:paraId="4E400D59" w14:textId="77777777" w:rsidTr="00901AA0">
        <w:tc>
          <w:tcPr>
            <w:tcW w:w="8296" w:type="dxa"/>
            <w:gridSpan w:val="5"/>
            <w:vAlign w:val="center"/>
          </w:tcPr>
          <w:p w14:paraId="34FD2D5D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6FC22A44" w14:textId="062A314C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旋变采集电路不工作</w:t>
            </w:r>
          </w:p>
          <w:p w14:paraId="06DC589C" w14:textId="77777777" w:rsidR="008955E4" w:rsidRPr="00416628" w:rsidRDefault="008955E4" w:rsidP="00901AA0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8955E4" w:rsidRPr="00416628" w14:paraId="22FD1A6E" w14:textId="77777777" w:rsidTr="00901AA0">
        <w:tc>
          <w:tcPr>
            <w:tcW w:w="1659" w:type="dxa"/>
            <w:vAlign w:val="center"/>
          </w:tcPr>
          <w:p w14:paraId="0A4CDD69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41D6C2F6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67022B96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594EF9A0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45CB4AB0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8955E4" w:rsidRPr="00416628" w14:paraId="1809EBE7" w14:textId="77777777" w:rsidTr="00901AA0">
        <w:tc>
          <w:tcPr>
            <w:tcW w:w="1659" w:type="dxa"/>
            <w:vAlign w:val="center"/>
          </w:tcPr>
          <w:p w14:paraId="62EBB54A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0796D517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40799AD6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1435E886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3261BEB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580F2898" w14:textId="77777777" w:rsidTr="00901AA0">
        <w:tc>
          <w:tcPr>
            <w:tcW w:w="1659" w:type="dxa"/>
            <w:vAlign w:val="center"/>
          </w:tcPr>
          <w:p w14:paraId="4FABB530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0952DC17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4AD2162D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78A9A28C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ECDCBC6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1D0F9569" w14:textId="77777777" w:rsidTr="00901AA0">
        <w:tc>
          <w:tcPr>
            <w:tcW w:w="1659" w:type="dxa"/>
            <w:vAlign w:val="center"/>
          </w:tcPr>
          <w:p w14:paraId="58953BDD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702675A8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0E7CAF36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605A63C9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06B30691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0DBDA434" w14:textId="77777777" w:rsidTr="00901AA0">
        <w:tc>
          <w:tcPr>
            <w:tcW w:w="8296" w:type="dxa"/>
            <w:gridSpan w:val="5"/>
            <w:vAlign w:val="center"/>
          </w:tcPr>
          <w:p w14:paraId="79E3A17A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78CA8E2F" w14:textId="0D006E50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7286F2DD" w14:textId="3AB17E7C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6A5AB34F" w14:textId="3E2008F0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17ECFB09" w14:textId="2EF20EB3" w:rsidR="00B05393" w:rsidRPr="00DA1AC1" w:rsidRDefault="00B05393" w:rsidP="00970ECA">
      <w:pPr>
        <w:pStyle w:val="3"/>
        <w:spacing w:before="156" w:after="156"/>
      </w:pPr>
      <w:bookmarkStart w:id="22" w:name="_Toc146379234"/>
      <w:r>
        <w:rPr>
          <w:rFonts w:hint="eastAsia"/>
        </w:rPr>
        <w:t>故障模式：</w:t>
      </w:r>
      <w:r w:rsidR="0086527F" w:rsidRPr="0086527F">
        <w:t>单</w:t>
      </w:r>
      <w:r w:rsidR="0086527F" w:rsidRPr="0086527F">
        <w:rPr>
          <w:rFonts w:hint="eastAsia"/>
        </w:rPr>
        <w:t>相驱动电路无输出</w:t>
      </w:r>
      <w:bookmarkEnd w:id="22"/>
    </w:p>
    <w:p w14:paraId="777FBDAC" w14:textId="77777777" w:rsidR="00970ECA" w:rsidRDefault="00B05393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796746AE" w14:textId="5D6E9CBC" w:rsidR="00B05393" w:rsidRDefault="00B05393" w:rsidP="00B05393">
      <w:pPr>
        <w:ind w:firstLine="480"/>
      </w:pPr>
      <w:r>
        <w:rPr>
          <w:rFonts w:hint="eastAsia"/>
        </w:rPr>
        <w:t>当</w:t>
      </w:r>
      <w:r w:rsidR="0086527F" w:rsidRPr="0086527F">
        <w:rPr>
          <w:szCs w:val="24"/>
        </w:rPr>
        <w:t>单</w:t>
      </w:r>
      <w:r w:rsidR="0086527F" w:rsidRPr="0086527F">
        <w:rPr>
          <w:rFonts w:hint="eastAsia"/>
          <w:szCs w:val="24"/>
        </w:rPr>
        <w:t>相驱动电路无输出</w:t>
      </w:r>
      <w:r w:rsidRPr="00C86DF8">
        <w:rPr>
          <w:rFonts w:hint="eastAsia"/>
          <w:szCs w:val="24"/>
        </w:rPr>
        <w:t>时</w:t>
      </w:r>
      <w:r>
        <w:rPr>
          <w:rFonts w:hint="eastAsia"/>
          <w:szCs w:val="24"/>
        </w:rPr>
        <w:t>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61984D95" w14:textId="77777777" w:rsidR="00970ECA" w:rsidRDefault="00B05393" w:rsidP="00970ECA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0A0F8D2E" w14:textId="311C250B" w:rsidR="00B05393" w:rsidRDefault="00E61534" w:rsidP="00B05393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B05393" w:rsidRPr="00576B8B">
        <w:rPr>
          <w:rFonts w:hint="eastAsia"/>
        </w:rPr>
        <w:t>控制器先接通</w:t>
      </w:r>
      <w:r w:rsidR="00B05393" w:rsidRPr="00576B8B">
        <w:rPr>
          <w:rFonts w:hint="eastAsia"/>
        </w:rPr>
        <w:t>2</w:t>
      </w:r>
      <w:r w:rsidR="00B05393" w:rsidRPr="00576B8B">
        <w:t>8V</w:t>
      </w:r>
      <w:r w:rsidR="00B05393" w:rsidRPr="00576B8B">
        <w:rPr>
          <w:rFonts w:hint="eastAsia"/>
        </w:rPr>
        <w:t>电源，然后接通</w:t>
      </w:r>
      <w:r w:rsidR="00B05393" w:rsidRPr="00576B8B">
        <w:rPr>
          <w:rFonts w:hint="eastAsia"/>
        </w:rPr>
        <w:t>2</w:t>
      </w:r>
      <w:r w:rsidR="00B05393" w:rsidRPr="00576B8B">
        <w:t>70V</w:t>
      </w:r>
      <w:r w:rsidR="00B05393" w:rsidRPr="00576B8B">
        <w:rPr>
          <w:rFonts w:hint="eastAsia"/>
        </w:rPr>
        <w:t>电源，通过上位机设置电机转速工作至额定状态，在此工况下，</w:t>
      </w:r>
      <w:r w:rsidR="00576B8B" w:rsidRPr="00576B8B">
        <w:rPr>
          <w:rFonts w:hint="eastAsia"/>
        </w:rPr>
        <w:t>拆掉电阻</w:t>
      </w:r>
      <w:r w:rsidR="00576B8B">
        <w:t>R26</w:t>
      </w:r>
      <w:r w:rsidR="00B05393" w:rsidRPr="00576B8B">
        <w:rPr>
          <w:rFonts w:hint="eastAsia"/>
        </w:rPr>
        <w:t>，使得</w:t>
      </w:r>
      <w:r w:rsidR="00576B8B">
        <w:rPr>
          <w:rFonts w:hint="eastAsia"/>
        </w:rPr>
        <w:t>单相的驱动电路无输出</w:t>
      </w:r>
      <w:r w:rsidR="00B05393" w:rsidRPr="00576B8B">
        <w:rPr>
          <w:rFonts w:hint="eastAsia"/>
        </w:rPr>
        <w:t>，测试电机的工作状态是否满足要求。</w:t>
      </w:r>
    </w:p>
    <w:p w14:paraId="3BCD04F7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434454DE" w14:textId="35EE94BB" w:rsidR="00970ECA" w:rsidRDefault="00970ECA" w:rsidP="00970ECA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8955E4">
        <w:t>9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55EECF0A" w14:textId="77777777" w:rsidR="0016771B" w:rsidRDefault="0016771B" w:rsidP="00970ECA">
      <w:pPr>
        <w:ind w:firstLine="480"/>
      </w:pPr>
    </w:p>
    <w:p w14:paraId="497448E7" w14:textId="77777777" w:rsidR="0016771B" w:rsidRDefault="0016771B" w:rsidP="00970ECA">
      <w:pPr>
        <w:ind w:firstLine="480"/>
      </w:pPr>
    </w:p>
    <w:p w14:paraId="46D6CC82" w14:textId="77777777" w:rsidR="0016771B" w:rsidRDefault="0016771B" w:rsidP="00970ECA">
      <w:pPr>
        <w:ind w:firstLine="480"/>
      </w:pPr>
    </w:p>
    <w:p w14:paraId="5D412A55" w14:textId="77777777" w:rsidR="0016771B" w:rsidRDefault="0016771B" w:rsidP="00E61534">
      <w:pPr>
        <w:ind w:firstLineChars="0" w:firstLine="0"/>
        <w:rPr>
          <w:rFonts w:hint="eastAsia"/>
        </w:rPr>
      </w:pPr>
    </w:p>
    <w:p w14:paraId="6B484C7A" w14:textId="77777777" w:rsidR="0016771B" w:rsidRDefault="0016771B" w:rsidP="00970ECA">
      <w:pPr>
        <w:ind w:firstLine="480"/>
      </w:pPr>
    </w:p>
    <w:p w14:paraId="64E4743D" w14:textId="7B08C398" w:rsidR="008955E4" w:rsidRDefault="008955E4" w:rsidP="008955E4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9  </w:t>
      </w:r>
      <w:r>
        <w:rPr>
          <w:rFonts w:hint="eastAsia"/>
        </w:rPr>
        <w:t>单相</w:t>
      </w:r>
      <w:r w:rsidRPr="00416628">
        <w:rPr>
          <w:rFonts w:hint="eastAsia"/>
        </w:rPr>
        <w:t>驱动电路无输出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955E4" w:rsidRPr="00416628" w14:paraId="70D9B854" w14:textId="77777777" w:rsidTr="00901AA0">
        <w:tc>
          <w:tcPr>
            <w:tcW w:w="8296" w:type="dxa"/>
            <w:gridSpan w:val="5"/>
            <w:vAlign w:val="center"/>
          </w:tcPr>
          <w:p w14:paraId="2B4C4092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2755F6E9" w14:textId="15D053D5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单相驱动电路</w:t>
            </w:r>
            <w:r w:rsidRPr="00416628">
              <w:rPr>
                <w:rFonts w:hint="eastAsia"/>
                <w:lang w:eastAsia="zh-CN"/>
              </w:rPr>
              <w:t>无输出</w:t>
            </w:r>
          </w:p>
          <w:p w14:paraId="27EE0244" w14:textId="77777777" w:rsidR="008955E4" w:rsidRPr="00416628" w:rsidRDefault="008955E4" w:rsidP="00901AA0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8955E4" w:rsidRPr="00416628" w14:paraId="2CB5F84B" w14:textId="77777777" w:rsidTr="00901AA0">
        <w:tc>
          <w:tcPr>
            <w:tcW w:w="1659" w:type="dxa"/>
            <w:vAlign w:val="center"/>
          </w:tcPr>
          <w:p w14:paraId="6B814F3F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5ACA10E8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14F77936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74F1D9CA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7D3D1E07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8955E4" w:rsidRPr="00416628" w14:paraId="7ABA251F" w14:textId="77777777" w:rsidTr="00901AA0">
        <w:tc>
          <w:tcPr>
            <w:tcW w:w="1659" w:type="dxa"/>
            <w:vAlign w:val="center"/>
          </w:tcPr>
          <w:p w14:paraId="5C031190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7CC5A39D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4522CA3A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62B4E737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51170225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5EB1F61B" w14:textId="77777777" w:rsidTr="00901AA0">
        <w:tc>
          <w:tcPr>
            <w:tcW w:w="1659" w:type="dxa"/>
            <w:vAlign w:val="center"/>
          </w:tcPr>
          <w:p w14:paraId="522F14BD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733B87E0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4DD887D2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06DF6F6A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4C1ED1B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526E44CB" w14:textId="77777777" w:rsidTr="00901AA0">
        <w:tc>
          <w:tcPr>
            <w:tcW w:w="1659" w:type="dxa"/>
            <w:vAlign w:val="center"/>
          </w:tcPr>
          <w:p w14:paraId="6C3B46B8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3914E3AD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716F2DCD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513CF607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2AB73B64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6BEADEF5" w14:textId="77777777" w:rsidTr="00901AA0">
        <w:tc>
          <w:tcPr>
            <w:tcW w:w="8296" w:type="dxa"/>
            <w:gridSpan w:val="5"/>
            <w:vAlign w:val="center"/>
          </w:tcPr>
          <w:p w14:paraId="6B51F4F0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0E519C6E" w14:textId="35AECED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2F789A06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6E811819" w14:textId="2AB0AC60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7C0BD74D" w14:textId="1155E43E" w:rsidR="00D46492" w:rsidRPr="00DA1AC1" w:rsidRDefault="00D46492" w:rsidP="00970ECA">
      <w:pPr>
        <w:pStyle w:val="3"/>
        <w:spacing w:before="156" w:after="156"/>
      </w:pPr>
      <w:bookmarkStart w:id="23" w:name="_Toc146379235"/>
      <w:r>
        <w:rPr>
          <w:rFonts w:hint="eastAsia"/>
        </w:rPr>
        <w:t>故障模式：</w:t>
      </w:r>
      <w:r w:rsidR="00E646C0" w:rsidRPr="00E646C0">
        <w:rPr>
          <w:rFonts w:hint="eastAsia"/>
        </w:rPr>
        <w:t>U</w:t>
      </w:r>
      <w:r w:rsidR="00E646C0" w:rsidRPr="00E646C0">
        <w:rPr>
          <w:rFonts w:hint="eastAsia"/>
        </w:rPr>
        <w:t>相上桥、</w:t>
      </w:r>
      <w:r w:rsidR="00E646C0" w:rsidRPr="00E646C0">
        <w:rPr>
          <w:rFonts w:hint="eastAsia"/>
        </w:rPr>
        <w:t>V</w:t>
      </w:r>
      <w:r w:rsidR="00E646C0" w:rsidRPr="00E646C0">
        <w:rPr>
          <w:rFonts w:hint="eastAsia"/>
        </w:rPr>
        <w:t>相下桥驱动电路无输出</w:t>
      </w:r>
      <w:bookmarkEnd w:id="23"/>
    </w:p>
    <w:p w14:paraId="4500E6B5" w14:textId="77777777" w:rsidR="00970ECA" w:rsidRDefault="00D46492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6D4FA2B3" w14:textId="588D6FA5" w:rsidR="00D46492" w:rsidRDefault="00D46492" w:rsidP="00D46492">
      <w:pPr>
        <w:ind w:firstLine="480"/>
      </w:pPr>
      <w:r>
        <w:rPr>
          <w:rFonts w:hint="eastAsia"/>
        </w:rPr>
        <w:t>当</w:t>
      </w:r>
      <w:r w:rsidR="00E646C0" w:rsidRPr="00E646C0">
        <w:rPr>
          <w:rFonts w:hint="eastAsia"/>
          <w:szCs w:val="24"/>
        </w:rPr>
        <w:t>U</w:t>
      </w:r>
      <w:r w:rsidR="00E646C0" w:rsidRPr="00E646C0">
        <w:rPr>
          <w:rFonts w:hint="eastAsia"/>
          <w:szCs w:val="24"/>
        </w:rPr>
        <w:t>相上桥、</w:t>
      </w:r>
      <w:r w:rsidR="00E646C0" w:rsidRPr="00E646C0">
        <w:rPr>
          <w:rFonts w:hint="eastAsia"/>
          <w:szCs w:val="24"/>
        </w:rPr>
        <w:t>V</w:t>
      </w:r>
      <w:r w:rsidR="00E646C0" w:rsidRPr="00E646C0">
        <w:rPr>
          <w:rFonts w:hint="eastAsia"/>
          <w:szCs w:val="24"/>
        </w:rPr>
        <w:t>相下桥驱动电路无输出</w:t>
      </w:r>
      <w:r w:rsidRPr="00C86DF8">
        <w:rPr>
          <w:rFonts w:hint="eastAsia"/>
          <w:szCs w:val="24"/>
        </w:rPr>
        <w:t>时</w:t>
      </w:r>
      <w:r>
        <w:rPr>
          <w:rFonts w:hint="eastAsia"/>
          <w:szCs w:val="24"/>
        </w:rPr>
        <w:t>，电机控制实现正常的余度切换，切换过程中泵电机转速</w:t>
      </w:r>
      <w:r w:rsidRPr="00C8352C">
        <w:rPr>
          <w:szCs w:val="24"/>
        </w:rPr>
        <w:t>不低于</w:t>
      </w:r>
      <w:r w:rsidRPr="00C8352C">
        <w:rPr>
          <w:szCs w:val="24"/>
        </w:rPr>
        <w:t>5000r/min</w:t>
      </w:r>
      <w:r w:rsidRPr="00C8352C">
        <w:rPr>
          <w:szCs w:val="24"/>
        </w:rPr>
        <w:t>，时间不大于</w:t>
      </w:r>
      <w:r w:rsidRPr="00C8352C">
        <w:rPr>
          <w:szCs w:val="24"/>
        </w:rPr>
        <w:t>0.5S</w:t>
      </w:r>
      <w:r>
        <w:rPr>
          <w:rFonts w:hint="eastAsia"/>
          <w:szCs w:val="24"/>
        </w:rPr>
        <w:t>，阀电机满足位置精度控制要求。</w:t>
      </w:r>
    </w:p>
    <w:p w14:paraId="7709AD4D" w14:textId="77777777" w:rsidR="00970ECA" w:rsidRDefault="00D46492" w:rsidP="00970ECA">
      <w:pPr>
        <w:pStyle w:val="4"/>
        <w:spacing w:before="156" w:after="156"/>
      </w:pPr>
      <w:r>
        <w:rPr>
          <w:rFonts w:hint="eastAsia"/>
        </w:rPr>
        <w:t>试验方法</w:t>
      </w:r>
    </w:p>
    <w:p w14:paraId="2321A570" w14:textId="1FC5E5F9" w:rsidR="00D46492" w:rsidRDefault="00E61534" w:rsidP="00D46492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D46492">
        <w:rPr>
          <w:rFonts w:hint="eastAsia"/>
        </w:rPr>
        <w:t>控制器先接通</w:t>
      </w:r>
      <w:r w:rsidR="00D46492">
        <w:rPr>
          <w:rFonts w:hint="eastAsia"/>
        </w:rPr>
        <w:t>2</w:t>
      </w:r>
      <w:r w:rsidR="00D46492">
        <w:t>8V</w:t>
      </w:r>
      <w:r w:rsidR="00D46492">
        <w:rPr>
          <w:rFonts w:hint="eastAsia"/>
        </w:rPr>
        <w:t>电源，然后接通</w:t>
      </w:r>
      <w:r w:rsidR="00D46492">
        <w:rPr>
          <w:rFonts w:hint="eastAsia"/>
        </w:rPr>
        <w:t>2</w:t>
      </w:r>
      <w:r w:rsidR="00D46492">
        <w:t>70V</w:t>
      </w:r>
      <w:r w:rsidR="00D46492">
        <w:rPr>
          <w:rFonts w:hint="eastAsia"/>
        </w:rPr>
        <w:t>电源，通过上位机设置电机转速工作至额定状态，在此工况下，</w:t>
      </w:r>
      <w:r w:rsidR="00576B8B" w:rsidRPr="00576B8B">
        <w:rPr>
          <w:rFonts w:hint="eastAsia"/>
        </w:rPr>
        <w:t>拆掉电阻</w:t>
      </w:r>
      <w:r w:rsidR="00576B8B">
        <w:t>R26</w:t>
      </w:r>
      <w:r w:rsidR="00576B8B">
        <w:rPr>
          <w:rFonts w:hint="eastAsia"/>
        </w:rPr>
        <w:t>和</w:t>
      </w:r>
      <w:r w:rsidR="00576B8B">
        <w:rPr>
          <w:rFonts w:hint="eastAsia"/>
        </w:rPr>
        <w:t>R</w:t>
      </w:r>
      <w:r w:rsidR="00576B8B">
        <w:t>52</w:t>
      </w:r>
      <w:r w:rsidR="00D46492">
        <w:rPr>
          <w:rFonts w:hint="eastAsia"/>
        </w:rPr>
        <w:t>，</w:t>
      </w:r>
      <w:r w:rsidR="00576B8B" w:rsidRPr="00E646C0">
        <w:rPr>
          <w:rFonts w:hint="eastAsia"/>
          <w:szCs w:val="24"/>
        </w:rPr>
        <w:t>U</w:t>
      </w:r>
      <w:r w:rsidR="00576B8B" w:rsidRPr="00E646C0">
        <w:rPr>
          <w:rFonts w:hint="eastAsia"/>
          <w:szCs w:val="24"/>
        </w:rPr>
        <w:t>相上桥、</w:t>
      </w:r>
      <w:r w:rsidR="00576B8B" w:rsidRPr="00E646C0">
        <w:rPr>
          <w:rFonts w:hint="eastAsia"/>
          <w:szCs w:val="24"/>
        </w:rPr>
        <w:t>V</w:t>
      </w:r>
      <w:r w:rsidR="00576B8B" w:rsidRPr="00E646C0">
        <w:rPr>
          <w:rFonts w:hint="eastAsia"/>
          <w:szCs w:val="24"/>
        </w:rPr>
        <w:t>相下桥驱动电路无输出</w:t>
      </w:r>
      <w:r w:rsidR="00D46492">
        <w:rPr>
          <w:rFonts w:hint="eastAsia"/>
        </w:rPr>
        <w:t>，测试电机的工作状态是否满足要求。</w:t>
      </w:r>
    </w:p>
    <w:p w14:paraId="51B20258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3510D26B" w14:textId="005477CC" w:rsidR="00970ECA" w:rsidRDefault="00970ECA" w:rsidP="00970ECA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8955E4">
        <w:t>10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68251069" w14:textId="77777777" w:rsidR="0016771B" w:rsidRDefault="0016771B" w:rsidP="00970ECA">
      <w:pPr>
        <w:ind w:firstLine="480"/>
      </w:pPr>
    </w:p>
    <w:p w14:paraId="471789A3" w14:textId="77777777" w:rsidR="0016771B" w:rsidRDefault="0016771B" w:rsidP="00970ECA">
      <w:pPr>
        <w:ind w:firstLine="480"/>
      </w:pPr>
    </w:p>
    <w:p w14:paraId="6A333634" w14:textId="77777777" w:rsidR="0016771B" w:rsidRDefault="0016771B" w:rsidP="00970ECA">
      <w:pPr>
        <w:ind w:firstLine="480"/>
      </w:pPr>
    </w:p>
    <w:p w14:paraId="7E784191" w14:textId="77777777" w:rsidR="0016771B" w:rsidRDefault="0016771B" w:rsidP="00E61534">
      <w:pPr>
        <w:ind w:firstLineChars="0" w:firstLine="0"/>
        <w:rPr>
          <w:rFonts w:hint="eastAsia"/>
        </w:rPr>
      </w:pPr>
    </w:p>
    <w:p w14:paraId="2FE77A79" w14:textId="77777777" w:rsidR="0016771B" w:rsidRDefault="0016771B" w:rsidP="00970ECA">
      <w:pPr>
        <w:ind w:firstLine="480"/>
        <w:rPr>
          <w:rFonts w:hint="eastAsia"/>
        </w:rPr>
      </w:pPr>
    </w:p>
    <w:p w14:paraId="357FBA26" w14:textId="5B3C31CB" w:rsidR="008955E4" w:rsidRDefault="008955E4" w:rsidP="008955E4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0  </w:t>
      </w:r>
      <w:r w:rsidRPr="008955E4">
        <w:rPr>
          <w:rFonts w:hint="eastAsia"/>
        </w:rPr>
        <w:t>U</w:t>
      </w:r>
      <w:r w:rsidRPr="008955E4">
        <w:rPr>
          <w:rFonts w:hint="eastAsia"/>
        </w:rPr>
        <w:t>相上桥、</w:t>
      </w:r>
      <w:r w:rsidRPr="008955E4">
        <w:rPr>
          <w:rFonts w:hint="eastAsia"/>
        </w:rPr>
        <w:t>V</w:t>
      </w:r>
      <w:r w:rsidRPr="008955E4">
        <w:rPr>
          <w:rFonts w:hint="eastAsia"/>
        </w:rPr>
        <w:t>相下桥驱动电路无输出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955E4" w:rsidRPr="00416628" w14:paraId="7EB2E512" w14:textId="77777777" w:rsidTr="00901AA0">
        <w:tc>
          <w:tcPr>
            <w:tcW w:w="8296" w:type="dxa"/>
            <w:gridSpan w:val="5"/>
            <w:vAlign w:val="center"/>
          </w:tcPr>
          <w:p w14:paraId="0015236B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产品名称：</w:t>
            </w:r>
            <w:r w:rsidRPr="00416628">
              <w:rPr>
                <w:rFonts w:hint="eastAsia"/>
                <w:lang w:eastAsia="zh-CN"/>
              </w:rPr>
              <w:t>2</w:t>
            </w:r>
            <w:r w:rsidRPr="00416628">
              <w:rPr>
                <w:lang w:eastAsia="zh-CN"/>
              </w:rPr>
              <w:t>1C852-0</w:t>
            </w:r>
          </w:p>
          <w:p w14:paraId="45FC6AA8" w14:textId="2D03B85C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lang w:eastAsia="zh-CN"/>
              </w:rPr>
              <w:t>测试项目</w:t>
            </w:r>
            <w:r w:rsidRPr="00416628">
              <w:rPr>
                <w:rFonts w:hint="eastAsia"/>
                <w:lang w:eastAsia="zh-CN"/>
              </w:rPr>
              <w:t>：</w:t>
            </w:r>
            <w:r w:rsidRPr="008955E4">
              <w:rPr>
                <w:rFonts w:hint="eastAsia"/>
                <w:lang w:eastAsia="zh-CN"/>
              </w:rPr>
              <w:t>U</w:t>
            </w:r>
            <w:r w:rsidRPr="008955E4">
              <w:rPr>
                <w:rFonts w:hint="eastAsia"/>
                <w:lang w:eastAsia="zh-CN"/>
              </w:rPr>
              <w:t>相上桥、</w:t>
            </w:r>
            <w:r w:rsidRPr="008955E4">
              <w:rPr>
                <w:rFonts w:hint="eastAsia"/>
                <w:lang w:eastAsia="zh-CN"/>
              </w:rPr>
              <w:t>V</w:t>
            </w:r>
            <w:r w:rsidRPr="008955E4">
              <w:rPr>
                <w:rFonts w:hint="eastAsia"/>
                <w:lang w:eastAsia="zh-CN"/>
              </w:rPr>
              <w:t>相下桥驱动电路无输出</w:t>
            </w:r>
          </w:p>
          <w:p w14:paraId="7F947E01" w14:textId="77777777" w:rsidR="008955E4" w:rsidRPr="00416628" w:rsidRDefault="008955E4" w:rsidP="00901AA0">
            <w:pPr>
              <w:pStyle w:val="a3"/>
              <w:jc w:val="left"/>
            </w:pPr>
            <w:proofErr w:type="spellStart"/>
            <w:r w:rsidRPr="00416628">
              <w:t>测试日期</w:t>
            </w:r>
            <w:proofErr w:type="spellEnd"/>
            <w:r w:rsidRPr="00416628">
              <w:rPr>
                <w:rFonts w:hint="eastAsia"/>
              </w:rPr>
              <w:t>：</w:t>
            </w:r>
          </w:p>
        </w:tc>
      </w:tr>
      <w:tr w:rsidR="008955E4" w:rsidRPr="00416628" w14:paraId="19C2FD3D" w14:textId="77777777" w:rsidTr="00901AA0">
        <w:tc>
          <w:tcPr>
            <w:tcW w:w="1659" w:type="dxa"/>
            <w:vAlign w:val="center"/>
          </w:tcPr>
          <w:p w14:paraId="300AD55B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2AA7DA9A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047A17EC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5AF46145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6C44782B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备注</w:t>
            </w:r>
            <w:proofErr w:type="spellEnd"/>
          </w:p>
        </w:tc>
      </w:tr>
      <w:tr w:rsidR="008955E4" w:rsidRPr="00416628" w14:paraId="694196CE" w14:textId="77777777" w:rsidTr="00901AA0">
        <w:tc>
          <w:tcPr>
            <w:tcW w:w="1659" w:type="dxa"/>
            <w:vAlign w:val="center"/>
          </w:tcPr>
          <w:p w14:paraId="6879CB20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23726CC8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77C40C8B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5</w:t>
            </w:r>
            <w:r w:rsidRPr="00416628">
              <w:t>000r/min</w:t>
            </w:r>
          </w:p>
        </w:tc>
        <w:tc>
          <w:tcPr>
            <w:tcW w:w="1659" w:type="dxa"/>
            <w:vAlign w:val="center"/>
          </w:tcPr>
          <w:p w14:paraId="3722332C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3611F06F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211D7638" w14:textId="77777777" w:rsidTr="00901AA0">
        <w:tc>
          <w:tcPr>
            <w:tcW w:w="1659" w:type="dxa"/>
            <w:vAlign w:val="center"/>
          </w:tcPr>
          <w:p w14:paraId="14435DCA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7771D902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659F1EA1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低于</w:t>
            </w:r>
            <w:r w:rsidRPr="00416628">
              <w:rPr>
                <w:rFonts w:hint="eastAsia"/>
              </w:rPr>
              <w:t>0</w:t>
            </w:r>
            <w:r w:rsidRPr="00416628">
              <w:t>.5</w:t>
            </w:r>
          </w:p>
        </w:tc>
        <w:tc>
          <w:tcPr>
            <w:tcW w:w="1659" w:type="dxa"/>
            <w:vAlign w:val="center"/>
          </w:tcPr>
          <w:p w14:paraId="2466FEE6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E4D936D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5BB7F346" w14:textId="77777777" w:rsidTr="00901AA0">
        <w:tc>
          <w:tcPr>
            <w:tcW w:w="1659" w:type="dxa"/>
            <w:vAlign w:val="center"/>
          </w:tcPr>
          <w:p w14:paraId="024D0FF9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616A7DD3" w14:textId="77777777" w:rsidR="008955E4" w:rsidRPr="00416628" w:rsidRDefault="008955E4" w:rsidP="00901AA0">
            <w:pPr>
              <w:pStyle w:val="a3"/>
            </w:pPr>
            <w:proofErr w:type="spellStart"/>
            <w:r w:rsidRPr="00416628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4D69F49A" w14:textId="77777777" w:rsidR="008955E4" w:rsidRPr="00416628" w:rsidRDefault="008955E4" w:rsidP="00901AA0">
            <w:pPr>
              <w:pStyle w:val="a3"/>
            </w:pPr>
            <w:r w:rsidRPr="00416628">
              <w:rPr>
                <w:rFonts w:hint="eastAsia"/>
              </w:rPr>
              <w:t>不大于</w:t>
            </w:r>
            <w:r w:rsidRPr="00416628">
              <w:rPr>
                <w:rFonts w:hint="eastAsia"/>
              </w:rPr>
              <w:t>0</w:t>
            </w:r>
            <w:r w:rsidRPr="00416628">
              <w:t>.5s</w:t>
            </w:r>
          </w:p>
        </w:tc>
        <w:tc>
          <w:tcPr>
            <w:tcW w:w="1659" w:type="dxa"/>
            <w:vAlign w:val="center"/>
          </w:tcPr>
          <w:p w14:paraId="74D98678" w14:textId="77777777" w:rsidR="008955E4" w:rsidRPr="00416628" w:rsidRDefault="008955E4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58089138" w14:textId="77777777" w:rsidR="008955E4" w:rsidRPr="00416628" w:rsidRDefault="008955E4" w:rsidP="00901AA0">
            <w:pPr>
              <w:pStyle w:val="a3"/>
            </w:pPr>
          </w:p>
        </w:tc>
      </w:tr>
      <w:tr w:rsidR="008955E4" w:rsidRPr="00416628" w14:paraId="325614EC" w14:textId="77777777" w:rsidTr="00901AA0">
        <w:tc>
          <w:tcPr>
            <w:tcW w:w="8296" w:type="dxa"/>
            <w:gridSpan w:val="5"/>
            <w:vAlign w:val="center"/>
          </w:tcPr>
          <w:p w14:paraId="3AFCADC8" w14:textId="77777777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操作人员：</w:t>
            </w:r>
          </w:p>
          <w:p w14:paraId="4070616B" w14:textId="108BCAAD" w:rsidR="008955E4" w:rsidRPr="00416628" w:rsidRDefault="008955E4" w:rsidP="00901AA0">
            <w:pPr>
              <w:pStyle w:val="a3"/>
              <w:jc w:val="left"/>
              <w:rPr>
                <w:lang w:eastAsia="zh-CN"/>
              </w:rPr>
            </w:pPr>
            <w:r w:rsidRPr="00416628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616534A7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02A1C616" w14:textId="77777777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4D431D2B" w14:textId="0687F791" w:rsidR="00B174A3" w:rsidRDefault="00B174A3" w:rsidP="00B174A3">
      <w:pPr>
        <w:pStyle w:val="2"/>
        <w:spacing w:before="156" w:after="156"/>
      </w:pPr>
      <w:bookmarkStart w:id="24" w:name="_Toc146379236"/>
      <w:r>
        <w:rPr>
          <w:rFonts w:hint="eastAsia"/>
        </w:rPr>
        <w:t>系统级余度测试</w:t>
      </w:r>
      <w:bookmarkEnd w:id="24"/>
    </w:p>
    <w:p w14:paraId="087710B2" w14:textId="30101C2C" w:rsidR="00201E0E" w:rsidRPr="00201E0E" w:rsidRDefault="00201E0E" w:rsidP="00201E0E">
      <w:pPr>
        <w:ind w:firstLine="480"/>
      </w:pPr>
      <w:r>
        <w:rPr>
          <w:rFonts w:hint="eastAsia"/>
        </w:rPr>
        <w:t>系统级余度测试在产品不开盖的前提下完成，主要通过电缆的导线的连接状态模拟故障情况，并测试余度的切换。</w:t>
      </w:r>
    </w:p>
    <w:p w14:paraId="5CCA4E97" w14:textId="0E41B0B4" w:rsidR="00576B8B" w:rsidRPr="00C65586" w:rsidRDefault="00576B8B" w:rsidP="00970ECA">
      <w:pPr>
        <w:pStyle w:val="3"/>
        <w:spacing w:before="156" w:after="156"/>
      </w:pPr>
      <w:bookmarkStart w:id="25" w:name="_Toc146379237"/>
      <w:r>
        <w:rPr>
          <w:rFonts w:hint="eastAsia"/>
        </w:rPr>
        <w:t>故障模式：</w:t>
      </w:r>
      <w:r w:rsidRPr="00C65586">
        <w:t>U</w:t>
      </w:r>
      <w:r w:rsidRPr="00C65586">
        <w:t>相绕组开路</w:t>
      </w:r>
      <w:bookmarkEnd w:id="25"/>
    </w:p>
    <w:p w14:paraId="223860AE" w14:textId="77777777" w:rsidR="00970ECA" w:rsidRDefault="00576B8B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5835E479" w14:textId="5C46C675" w:rsidR="00576B8B" w:rsidRDefault="00576B8B" w:rsidP="00C65586">
      <w:pPr>
        <w:ind w:firstLine="480"/>
      </w:pPr>
      <w:r>
        <w:rPr>
          <w:rFonts w:hint="eastAsia"/>
        </w:rPr>
        <w:t>当</w:t>
      </w:r>
      <w:r w:rsidRPr="00C65586">
        <w:rPr>
          <w:rFonts w:hint="eastAsia"/>
        </w:rPr>
        <w:t>U</w:t>
      </w:r>
      <w:r w:rsidRPr="00C65586">
        <w:rPr>
          <w:rFonts w:hint="eastAsia"/>
        </w:rPr>
        <w:t>相绕组开路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01F521FB" w14:textId="77777777" w:rsidR="00970ECA" w:rsidRDefault="00576B8B" w:rsidP="00970ECA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268AEC32" w14:textId="6A0B66B1" w:rsidR="00576B8B" w:rsidRDefault="00E61534" w:rsidP="00576B8B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576B8B" w:rsidRPr="00576B8B">
        <w:rPr>
          <w:rFonts w:hint="eastAsia"/>
        </w:rPr>
        <w:t>控制器先接通</w:t>
      </w:r>
      <w:r w:rsidR="00576B8B" w:rsidRPr="00576B8B">
        <w:rPr>
          <w:rFonts w:hint="eastAsia"/>
        </w:rPr>
        <w:t>2</w:t>
      </w:r>
      <w:r w:rsidR="00576B8B" w:rsidRPr="00576B8B">
        <w:t>8V</w:t>
      </w:r>
      <w:r w:rsidR="00576B8B" w:rsidRPr="00576B8B">
        <w:rPr>
          <w:rFonts w:hint="eastAsia"/>
        </w:rPr>
        <w:t>电源，然后接通</w:t>
      </w:r>
      <w:r w:rsidR="00576B8B" w:rsidRPr="00576B8B">
        <w:rPr>
          <w:rFonts w:hint="eastAsia"/>
        </w:rPr>
        <w:t>2</w:t>
      </w:r>
      <w:r w:rsidR="00576B8B" w:rsidRPr="00576B8B">
        <w:t>70V</w:t>
      </w:r>
      <w:r w:rsidR="00576B8B" w:rsidRPr="00576B8B">
        <w:rPr>
          <w:rFonts w:hint="eastAsia"/>
        </w:rPr>
        <w:t>电源，通过上位机设置电机转速工作至额定状态，在此工况下，</w:t>
      </w:r>
      <w:r w:rsidR="007F11B6">
        <w:rPr>
          <w:rFonts w:hint="eastAsia"/>
        </w:rPr>
        <w:t>断开绕组电缆中的</w:t>
      </w:r>
      <w:r w:rsidR="007F11B6">
        <w:rPr>
          <w:rFonts w:hint="eastAsia"/>
        </w:rPr>
        <w:t>U</w:t>
      </w:r>
      <w:r w:rsidR="007F11B6">
        <w:rPr>
          <w:rFonts w:hint="eastAsia"/>
        </w:rPr>
        <w:t>相连接导线</w:t>
      </w:r>
      <w:r w:rsidR="00576B8B" w:rsidRPr="00576B8B">
        <w:rPr>
          <w:rFonts w:hint="eastAsia"/>
        </w:rPr>
        <w:t>，</w:t>
      </w:r>
      <w:r w:rsidR="00C20CCA">
        <w:rPr>
          <w:rFonts w:hint="eastAsia"/>
        </w:rPr>
        <w:t>模拟</w:t>
      </w:r>
      <w:r w:rsidR="00C20CCA">
        <w:rPr>
          <w:rFonts w:hint="eastAsia"/>
        </w:rPr>
        <w:t>U</w:t>
      </w:r>
      <w:r w:rsidR="00C20CCA">
        <w:rPr>
          <w:rFonts w:hint="eastAsia"/>
        </w:rPr>
        <w:t>相绕组开路</w:t>
      </w:r>
      <w:r w:rsidR="00576B8B" w:rsidRPr="00576B8B">
        <w:rPr>
          <w:rFonts w:hint="eastAsia"/>
        </w:rPr>
        <w:t>，测试电机的工作状态是否满足要求。</w:t>
      </w:r>
    </w:p>
    <w:p w14:paraId="0801A1DC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278CD76E" w14:textId="7D8EEF3A" w:rsidR="008955E4" w:rsidRDefault="00970ECA" w:rsidP="009E31AE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8955E4">
        <w:t>11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133AE26B" w14:textId="77777777" w:rsidR="0016771B" w:rsidRDefault="0016771B" w:rsidP="009E31AE">
      <w:pPr>
        <w:ind w:firstLine="480"/>
      </w:pPr>
    </w:p>
    <w:p w14:paraId="69F4F594" w14:textId="77777777" w:rsidR="0016771B" w:rsidRDefault="0016771B" w:rsidP="009E31AE">
      <w:pPr>
        <w:ind w:firstLine="480"/>
      </w:pPr>
    </w:p>
    <w:p w14:paraId="1AB3B481" w14:textId="5B6DC82C" w:rsidR="008955E4" w:rsidRDefault="008955E4" w:rsidP="008955E4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1  </w:t>
      </w:r>
      <w:r w:rsidRPr="008955E4">
        <w:rPr>
          <w:rFonts w:hint="eastAsia"/>
        </w:rPr>
        <w:t>U</w:t>
      </w:r>
      <w:r w:rsidRPr="008955E4">
        <w:rPr>
          <w:rFonts w:hint="eastAsia"/>
        </w:rPr>
        <w:t>相绕组开路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955E4" w:rsidRPr="00416628" w14:paraId="3D129C78" w14:textId="77777777" w:rsidTr="00901AA0">
        <w:tc>
          <w:tcPr>
            <w:tcW w:w="8296" w:type="dxa"/>
            <w:gridSpan w:val="5"/>
            <w:vAlign w:val="center"/>
          </w:tcPr>
          <w:p w14:paraId="7B208836" w14:textId="77777777" w:rsidR="008955E4" w:rsidRPr="008955E4" w:rsidRDefault="008955E4" w:rsidP="008955E4">
            <w:pPr>
              <w:pStyle w:val="a3"/>
              <w:jc w:val="left"/>
            </w:pPr>
            <w:r w:rsidRPr="008955E4">
              <w:rPr>
                <w:rFonts w:hint="eastAsia"/>
              </w:rPr>
              <w:t>产品名称：</w:t>
            </w:r>
            <w:r w:rsidRPr="008955E4">
              <w:rPr>
                <w:rFonts w:hint="eastAsia"/>
              </w:rPr>
              <w:t>2</w:t>
            </w:r>
            <w:r w:rsidRPr="008955E4">
              <w:t>1C852-0</w:t>
            </w:r>
          </w:p>
          <w:p w14:paraId="2A16672B" w14:textId="3D2CC9FF" w:rsidR="008955E4" w:rsidRPr="008955E4" w:rsidRDefault="008955E4" w:rsidP="008955E4">
            <w:pPr>
              <w:pStyle w:val="a3"/>
              <w:jc w:val="left"/>
              <w:rPr>
                <w:lang w:eastAsia="zh-CN"/>
              </w:rPr>
            </w:pPr>
            <w:r w:rsidRPr="008955E4">
              <w:rPr>
                <w:lang w:eastAsia="zh-CN"/>
              </w:rPr>
              <w:t>测试项目</w:t>
            </w:r>
            <w:r w:rsidRPr="008955E4">
              <w:rPr>
                <w:rFonts w:hint="eastAsia"/>
                <w:lang w:eastAsia="zh-CN"/>
              </w:rPr>
              <w:t>：</w:t>
            </w:r>
            <w:r w:rsidRPr="008955E4">
              <w:rPr>
                <w:rFonts w:hint="eastAsia"/>
                <w:lang w:eastAsia="zh-CN"/>
              </w:rPr>
              <w:t>U</w:t>
            </w:r>
            <w:r w:rsidRPr="008955E4">
              <w:rPr>
                <w:rFonts w:hint="eastAsia"/>
                <w:lang w:eastAsia="zh-CN"/>
              </w:rPr>
              <w:t>相绕组开路</w:t>
            </w:r>
          </w:p>
          <w:p w14:paraId="3880B7A9" w14:textId="77777777" w:rsidR="008955E4" w:rsidRPr="008955E4" w:rsidRDefault="008955E4" w:rsidP="008955E4">
            <w:pPr>
              <w:pStyle w:val="a3"/>
              <w:jc w:val="left"/>
            </w:pPr>
            <w:proofErr w:type="spellStart"/>
            <w:r w:rsidRPr="008955E4">
              <w:t>测试日期</w:t>
            </w:r>
            <w:proofErr w:type="spellEnd"/>
            <w:r w:rsidRPr="008955E4">
              <w:rPr>
                <w:rFonts w:hint="eastAsia"/>
              </w:rPr>
              <w:t>：</w:t>
            </w:r>
          </w:p>
        </w:tc>
      </w:tr>
      <w:tr w:rsidR="008955E4" w:rsidRPr="00416628" w14:paraId="06C85DDC" w14:textId="77777777" w:rsidTr="00901AA0">
        <w:tc>
          <w:tcPr>
            <w:tcW w:w="1659" w:type="dxa"/>
            <w:vAlign w:val="center"/>
          </w:tcPr>
          <w:p w14:paraId="0E098BC7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1F43FF27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0EA034F1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331BB6C0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493EBC3D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备注</w:t>
            </w:r>
            <w:proofErr w:type="spellEnd"/>
          </w:p>
        </w:tc>
      </w:tr>
      <w:tr w:rsidR="008955E4" w:rsidRPr="00416628" w14:paraId="6BFD2B2D" w14:textId="77777777" w:rsidTr="00901AA0">
        <w:tc>
          <w:tcPr>
            <w:tcW w:w="1659" w:type="dxa"/>
            <w:vAlign w:val="center"/>
          </w:tcPr>
          <w:p w14:paraId="4FC57166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649C43E6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59E5B355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不低于</w:t>
            </w:r>
            <w:r w:rsidRPr="008955E4">
              <w:rPr>
                <w:rFonts w:hint="eastAsia"/>
              </w:rPr>
              <w:t>5</w:t>
            </w:r>
            <w:r w:rsidRPr="008955E4">
              <w:t>000r/min</w:t>
            </w:r>
          </w:p>
        </w:tc>
        <w:tc>
          <w:tcPr>
            <w:tcW w:w="1659" w:type="dxa"/>
            <w:vAlign w:val="center"/>
          </w:tcPr>
          <w:p w14:paraId="5C1DA97B" w14:textId="77777777" w:rsidR="008955E4" w:rsidRPr="008955E4" w:rsidRDefault="008955E4" w:rsidP="008955E4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8FBB935" w14:textId="77777777" w:rsidR="008955E4" w:rsidRPr="008955E4" w:rsidRDefault="008955E4" w:rsidP="008955E4">
            <w:pPr>
              <w:pStyle w:val="a3"/>
            </w:pPr>
          </w:p>
        </w:tc>
      </w:tr>
      <w:tr w:rsidR="008955E4" w:rsidRPr="00416628" w14:paraId="7F1C8095" w14:textId="77777777" w:rsidTr="00901AA0">
        <w:tc>
          <w:tcPr>
            <w:tcW w:w="1659" w:type="dxa"/>
            <w:vAlign w:val="center"/>
          </w:tcPr>
          <w:p w14:paraId="6A6E402D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22A0EEAB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12F0D451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不低于</w:t>
            </w:r>
            <w:r w:rsidRPr="008955E4">
              <w:rPr>
                <w:rFonts w:hint="eastAsia"/>
              </w:rPr>
              <w:t>0</w:t>
            </w:r>
            <w:r w:rsidRPr="008955E4">
              <w:t>.5</w:t>
            </w:r>
          </w:p>
        </w:tc>
        <w:tc>
          <w:tcPr>
            <w:tcW w:w="1659" w:type="dxa"/>
            <w:vAlign w:val="center"/>
          </w:tcPr>
          <w:p w14:paraId="3C0DD1C3" w14:textId="77777777" w:rsidR="008955E4" w:rsidRPr="008955E4" w:rsidRDefault="008955E4" w:rsidP="008955E4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934F15D" w14:textId="77777777" w:rsidR="008955E4" w:rsidRPr="008955E4" w:rsidRDefault="008955E4" w:rsidP="008955E4">
            <w:pPr>
              <w:pStyle w:val="a3"/>
            </w:pPr>
          </w:p>
        </w:tc>
      </w:tr>
      <w:tr w:rsidR="008955E4" w:rsidRPr="00416628" w14:paraId="2984FA1C" w14:textId="77777777" w:rsidTr="00901AA0">
        <w:tc>
          <w:tcPr>
            <w:tcW w:w="1659" w:type="dxa"/>
            <w:vAlign w:val="center"/>
          </w:tcPr>
          <w:p w14:paraId="037DC174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0A733338" w14:textId="77777777" w:rsidR="008955E4" w:rsidRPr="008955E4" w:rsidRDefault="008955E4" w:rsidP="008955E4">
            <w:pPr>
              <w:pStyle w:val="a3"/>
            </w:pPr>
            <w:proofErr w:type="spellStart"/>
            <w:r w:rsidRPr="008955E4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0080A80A" w14:textId="77777777" w:rsidR="008955E4" w:rsidRPr="008955E4" w:rsidRDefault="008955E4" w:rsidP="008955E4">
            <w:pPr>
              <w:pStyle w:val="a3"/>
            </w:pPr>
            <w:r w:rsidRPr="008955E4">
              <w:rPr>
                <w:rFonts w:hint="eastAsia"/>
              </w:rPr>
              <w:t>不大于</w:t>
            </w:r>
            <w:r w:rsidRPr="008955E4">
              <w:rPr>
                <w:rFonts w:hint="eastAsia"/>
              </w:rPr>
              <w:t>0</w:t>
            </w:r>
            <w:r w:rsidRPr="008955E4">
              <w:t>.5s</w:t>
            </w:r>
          </w:p>
        </w:tc>
        <w:tc>
          <w:tcPr>
            <w:tcW w:w="1659" w:type="dxa"/>
            <w:vAlign w:val="center"/>
          </w:tcPr>
          <w:p w14:paraId="62BB400D" w14:textId="77777777" w:rsidR="008955E4" w:rsidRPr="008955E4" w:rsidRDefault="008955E4" w:rsidP="008955E4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4952A4F" w14:textId="77777777" w:rsidR="008955E4" w:rsidRPr="008955E4" w:rsidRDefault="008955E4" w:rsidP="008955E4">
            <w:pPr>
              <w:pStyle w:val="a3"/>
            </w:pPr>
          </w:p>
        </w:tc>
      </w:tr>
      <w:tr w:rsidR="008955E4" w:rsidRPr="00416628" w14:paraId="272E8F60" w14:textId="77777777" w:rsidTr="00901AA0">
        <w:tc>
          <w:tcPr>
            <w:tcW w:w="8296" w:type="dxa"/>
            <w:gridSpan w:val="5"/>
            <w:vAlign w:val="center"/>
          </w:tcPr>
          <w:p w14:paraId="6D7BBCBE" w14:textId="77777777" w:rsidR="008955E4" w:rsidRPr="008955E4" w:rsidRDefault="008955E4" w:rsidP="008955E4">
            <w:pPr>
              <w:pStyle w:val="a3"/>
              <w:jc w:val="left"/>
              <w:rPr>
                <w:lang w:eastAsia="zh-CN"/>
              </w:rPr>
            </w:pPr>
            <w:r w:rsidRPr="008955E4">
              <w:rPr>
                <w:rFonts w:hint="eastAsia"/>
                <w:lang w:eastAsia="zh-CN"/>
              </w:rPr>
              <w:t>操作人员：</w:t>
            </w:r>
          </w:p>
          <w:p w14:paraId="301B6CED" w14:textId="1DE16383" w:rsidR="008955E4" w:rsidRPr="008955E4" w:rsidRDefault="008955E4" w:rsidP="008955E4">
            <w:pPr>
              <w:pStyle w:val="a3"/>
              <w:jc w:val="left"/>
              <w:rPr>
                <w:lang w:eastAsia="zh-CN"/>
              </w:rPr>
            </w:pPr>
            <w:r w:rsidRPr="008955E4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5C3CD99E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574EE059" w14:textId="6E507618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6AC61AF1" w14:textId="70FBBC8E" w:rsidR="0043031B" w:rsidRPr="00C65586" w:rsidRDefault="0043031B" w:rsidP="00970ECA">
      <w:pPr>
        <w:pStyle w:val="3"/>
        <w:spacing w:before="156" w:after="156"/>
      </w:pPr>
      <w:bookmarkStart w:id="26" w:name="_Toc146379238"/>
      <w:r>
        <w:rPr>
          <w:rFonts w:hint="eastAsia"/>
        </w:rPr>
        <w:t>故障模式：</w:t>
      </w:r>
      <w:r w:rsidRPr="00C65586">
        <w:t>U</w:t>
      </w:r>
      <w:r>
        <w:rPr>
          <w:rFonts w:hint="eastAsia"/>
        </w:rPr>
        <w:t>、</w:t>
      </w:r>
      <w:r>
        <w:rPr>
          <w:rFonts w:hint="eastAsia"/>
        </w:rPr>
        <w:t>V</w:t>
      </w:r>
      <w:r w:rsidRPr="00C65586">
        <w:t>相绕组开路</w:t>
      </w:r>
      <w:bookmarkEnd w:id="26"/>
    </w:p>
    <w:p w14:paraId="2DD261D1" w14:textId="77777777" w:rsidR="00970ECA" w:rsidRDefault="0043031B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4D047C1F" w14:textId="5B5A2F38" w:rsidR="0043031B" w:rsidRDefault="0043031B" w:rsidP="0043031B">
      <w:pPr>
        <w:ind w:firstLine="480"/>
      </w:pPr>
      <w:r>
        <w:rPr>
          <w:rFonts w:hint="eastAsia"/>
        </w:rPr>
        <w:t>当</w:t>
      </w:r>
      <w:r w:rsidRPr="00C65586">
        <w:rPr>
          <w:rFonts w:hint="eastAsia"/>
        </w:rPr>
        <w:t>U</w:t>
      </w:r>
      <w:r w:rsidR="00A45E0F">
        <w:rPr>
          <w:rFonts w:hint="eastAsia"/>
        </w:rPr>
        <w:t>、</w:t>
      </w:r>
      <w:r w:rsidR="00A45E0F">
        <w:rPr>
          <w:rFonts w:hint="eastAsia"/>
        </w:rPr>
        <w:t>V</w:t>
      </w:r>
      <w:r w:rsidRPr="00C65586">
        <w:rPr>
          <w:rFonts w:hint="eastAsia"/>
        </w:rPr>
        <w:t>相绕组开路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19F5A0EE" w14:textId="77777777" w:rsidR="00970ECA" w:rsidRDefault="0043031B" w:rsidP="00970ECA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401A92BE" w14:textId="526F71F6" w:rsidR="0043031B" w:rsidRDefault="00E61534" w:rsidP="0043031B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43031B" w:rsidRPr="00576B8B">
        <w:rPr>
          <w:rFonts w:hint="eastAsia"/>
        </w:rPr>
        <w:t>控制器先接通</w:t>
      </w:r>
      <w:r w:rsidR="0043031B" w:rsidRPr="00576B8B">
        <w:rPr>
          <w:rFonts w:hint="eastAsia"/>
        </w:rPr>
        <w:t>2</w:t>
      </w:r>
      <w:r w:rsidR="0043031B" w:rsidRPr="00576B8B">
        <w:t>8V</w:t>
      </w:r>
      <w:r w:rsidR="0043031B" w:rsidRPr="00576B8B">
        <w:rPr>
          <w:rFonts w:hint="eastAsia"/>
        </w:rPr>
        <w:t>电源，然后接通</w:t>
      </w:r>
      <w:r w:rsidR="0043031B" w:rsidRPr="00576B8B">
        <w:rPr>
          <w:rFonts w:hint="eastAsia"/>
        </w:rPr>
        <w:t>2</w:t>
      </w:r>
      <w:r w:rsidR="0043031B" w:rsidRPr="00576B8B">
        <w:t>70V</w:t>
      </w:r>
      <w:r w:rsidR="0043031B" w:rsidRPr="00576B8B">
        <w:rPr>
          <w:rFonts w:hint="eastAsia"/>
        </w:rPr>
        <w:t>电源，通过上位机设置电机转速工作至额定状态，在此工况下，</w:t>
      </w:r>
      <w:r w:rsidR="0043031B">
        <w:rPr>
          <w:rFonts w:hint="eastAsia"/>
        </w:rPr>
        <w:t>断开绕组电缆中的</w:t>
      </w:r>
      <w:r w:rsidR="0043031B">
        <w:rPr>
          <w:rFonts w:hint="eastAsia"/>
        </w:rPr>
        <w:t>U</w:t>
      </w:r>
      <w:r w:rsidR="002E076B">
        <w:rPr>
          <w:rFonts w:hint="eastAsia"/>
        </w:rPr>
        <w:t>、</w:t>
      </w:r>
      <w:r w:rsidR="002E076B">
        <w:rPr>
          <w:rFonts w:hint="eastAsia"/>
        </w:rPr>
        <w:t>V</w:t>
      </w:r>
      <w:r w:rsidR="0043031B">
        <w:rPr>
          <w:rFonts w:hint="eastAsia"/>
        </w:rPr>
        <w:t>相连接导线</w:t>
      </w:r>
      <w:r w:rsidR="0043031B" w:rsidRPr="00576B8B">
        <w:rPr>
          <w:rFonts w:hint="eastAsia"/>
        </w:rPr>
        <w:t>，</w:t>
      </w:r>
      <w:r w:rsidR="0043031B">
        <w:rPr>
          <w:rFonts w:hint="eastAsia"/>
        </w:rPr>
        <w:t>模拟</w:t>
      </w:r>
      <w:r w:rsidR="0043031B">
        <w:rPr>
          <w:rFonts w:hint="eastAsia"/>
        </w:rPr>
        <w:t>U</w:t>
      </w:r>
      <w:r w:rsidR="002E076B">
        <w:rPr>
          <w:rFonts w:hint="eastAsia"/>
        </w:rPr>
        <w:t>、</w:t>
      </w:r>
      <w:r w:rsidR="002E076B">
        <w:rPr>
          <w:rFonts w:hint="eastAsia"/>
        </w:rPr>
        <w:t>V</w:t>
      </w:r>
      <w:r w:rsidR="0043031B">
        <w:rPr>
          <w:rFonts w:hint="eastAsia"/>
        </w:rPr>
        <w:t>相绕组</w:t>
      </w:r>
      <w:r w:rsidR="002E076B">
        <w:rPr>
          <w:rFonts w:hint="eastAsia"/>
        </w:rPr>
        <w:t>两相同时</w:t>
      </w:r>
      <w:r w:rsidR="0043031B">
        <w:rPr>
          <w:rFonts w:hint="eastAsia"/>
        </w:rPr>
        <w:t>开路</w:t>
      </w:r>
      <w:r w:rsidR="0043031B" w:rsidRPr="00576B8B">
        <w:rPr>
          <w:rFonts w:hint="eastAsia"/>
        </w:rPr>
        <w:t>，测试电机的工作状态是否满足要求。</w:t>
      </w:r>
    </w:p>
    <w:p w14:paraId="34DC60AA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05751F5F" w14:textId="3F2618D1" w:rsidR="00970ECA" w:rsidRDefault="00970ECA" w:rsidP="00970ECA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6F0A71">
        <w:t>12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0119BD18" w14:textId="77777777" w:rsidR="0016771B" w:rsidRDefault="0016771B" w:rsidP="00970ECA">
      <w:pPr>
        <w:ind w:firstLine="480"/>
      </w:pPr>
    </w:p>
    <w:p w14:paraId="3BE3D264" w14:textId="77777777" w:rsidR="0016771B" w:rsidRDefault="0016771B" w:rsidP="00970ECA">
      <w:pPr>
        <w:ind w:firstLine="480"/>
      </w:pPr>
    </w:p>
    <w:p w14:paraId="796E1F5A" w14:textId="77777777" w:rsidR="0016771B" w:rsidRDefault="0016771B" w:rsidP="00970ECA">
      <w:pPr>
        <w:ind w:firstLine="480"/>
      </w:pPr>
    </w:p>
    <w:p w14:paraId="29477871" w14:textId="77777777" w:rsidR="0016771B" w:rsidRDefault="0016771B" w:rsidP="00970ECA">
      <w:pPr>
        <w:ind w:firstLine="480"/>
      </w:pPr>
    </w:p>
    <w:p w14:paraId="12D39A1E" w14:textId="77777777" w:rsidR="0016771B" w:rsidRDefault="0016771B" w:rsidP="00970ECA">
      <w:pPr>
        <w:ind w:firstLine="480"/>
      </w:pPr>
    </w:p>
    <w:p w14:paraId="67FD819E" w14:textId="77777777" w:rsidR="0016771B" w:rsidRDefault="0016771B" w:rsidP="00970ECA">
      <w:pPr>
        <w:ind w:firstLine="480"/>
      </w:pPr>
    </w:p>
    <w:p w14:paraId="22F21EE5" w14:textId="67EF9C49" w:rsidR="006F0A71" w:rsidRDefault="006F0A71" w:rsidP="006F0A71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2  </w:t>
      </w:r>
      <w:r w:rsidRPr="008955E4">
        <w:rPr>
          <w:rFonts w:hint="eastAsia"/>
        </w:rPr>
        <w:t>U</w:t>
      </w:r>
      <w:r>
        <w:rPr>
          <w:rFonts w:hint="eastAsia"/>
        </w:rPr>
        <w:t>、</w:t>
      </w:r>
      <w:r>
        <w:rPr>
          <w:rFonts w:hint="eastAsia"/>
        </w:rPr>
        <w:t>V</w:t>
      </w:r>
      <w:r w:rsidRPr="008955E4">
        <w:rPr>
          <w:rFonts w:hint="eastAsia"/>
        </w:rPr>
        <w:t>相绕组开路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0A71" w:rsidRPr="006F0A71" w14:paraId="05D965C6" w14:textId="77777777" w:rsidTr="006F0A71">
        <w:tc>
          <w:tcPr>
            <w:tcW w:w="8296" w:type="dxa"/>
            <w:gridSpan w:val="5"/>
            <w:vAlign w:val="center"/>
          </w:tcPr>
          <w:p w14:paraId="3D980125" w14:textId="77777777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产品名称：</w:t>
            </w:r>
            <w:r w:rsidRPr="006F0A71">
              <w:rPr>
                <w:rFonts w:hint="eastAsia"/>
                <w:lang w:eastAsia="zh-CN"/>
              </w:rPr>
              <w:t>2</w:t>
            </w:r>
            <w:r w:rsidRPr="006F0A71">
              <w:rPr>
                <w:lang w:eastAsia="zh-CN"/>
              </w:rPr>
              <w:t>1C852-0</w:t>
            </w:r>
          </w:p>
          <w:p w14:paraId="0B70CD00" w14:textId="26F8C03A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lang w:eastAsia="zh-CN"/>
              </w:rPr>
              <w:t>测试项目</w:t>
            </w:r>
            <w:r w:rsidRPr="006F0A71">
              <w:rPr>
                <w:rFonts w:hint="eastAsia"/>
                <w:lang w:eastAsia="zh-CN"/>
              </w:rPr>
              <w:t>：</w:t>
            </w:r>
            <w:r w:rsidRPr="006F0A71">
              <w:rPr>
                <w:rFonts w:hint="eastAsia"/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V</w:t>
            </w:r>
            <w:r w:rsidRPr="006F0A71">
              <w:rPr>
                <w:rFonts w:hint="eastAsia"/>
                <w:lang w:eastAsia="zh-CN"/>
              </w:rPr>
              <w:t>相绕组开路</w:t>
            </w:r>
          </w:p>
          <w:p w14:paraId="01752357" w14:textId="77777777" w:rsidR="006F0A71" w:rsidRPr="006F0A71" w:rsidRDefault="006F0A71" w:rsidP="006F0A71">
            <w:pPr>
              <w:pStyle w:val="a3"/>
              <w:jc w:val="both"/>
            </w:pPr>
            <w:proofErr w:type="spellStart"/>
            <w:r w:rsidRPr="006F0A71">
              <w:t>测试日期</w:t>
            </w:r>
            <w:proofErr w:type="spellEnd"/>
            <w:r w:rsidRPr="006F0A71">
              <w:rPr>
                <w:rFonts w:hint="eastAsia"/>
              </w:rPr>
              <w:t>：</w:t>
            </w:r>
          </w:p>
        </w:tc>
      </w:tr>
      <w:tr w:rsidR="006F0A71" w:rsidRPr="006F0A71" w14:paraId="2788F81A" w14:textId="77777777" w:rsidTr="006F0A71">
        <w:tc>
          <w:tcPr>
            <w:tcW w:w="1659" w:type="dxa"/>
            <w:vAlign w:val="center"/>
          </w:tcPr>
          <w:p w14:paraId="00221402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36663CBE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0B351F72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1003FD5B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041B5498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备注</w:t>
            </w:r>
            <w:proofErr w:type="spellEnd"/>
          </w:p>
        </w:tc>
      </w:tr>
      <w:tr w:rsidR="006F0A71" w:rsidRPr="006F0A71" w14:paraId="327C7A0A" w14:textId="77777777" w:rsidTr="006F0A71">
        <w:tc>
          <w:tcPr>
            <w:tcW w:w="1659" w:type="dxa"/>
            <w:vAlign w:val="center"/>
          </w:tcPr>
          <w:p w14:paraId="4CA2CFB7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1D078A41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454FB33C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5</w:t>
            </w:r>
            <w:r w:rsidRPr="006F0A71">
              <w:t>000r/min</w:t>
            </w:r>
          </w:p>
        </w:tc>
        <w:tc>
          <w:tcPr>
            <w:tcW w:w="1659" w:type="dxa"/>
            <w:vAlign w:val="center"/>
          </w:tcPr>
          <w:p w14:paraId="1D9BD38D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E0F7806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6747B9C3" w14:textId="77777777" w:rsidTr="006F0A71">
        <w:tc>
          <w:tcPr>
            <w:tcW w:w="1659" w:type="dxa"/>
            <w:vAlign w:val="center"/>
          </w:tcPr>
          <w:p w14:paraId="6C628ED9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1C0F0409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071A81A6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0</w:t>
            </w:r>
            <w:r w:rsidRPr="006F0A71">
              <w:t>.5</w:t>
            </w:r>
          </w:p>
        </w:tc>
        <w:tc>
          <w:tcPr>
            <w:tcW w:w="1659" w:type="dxa"/>
            <w:vAlign w:val="center"/>
          </w:tcPr>
          <w:p w14:paraId="1EEC6F82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6F7E9C86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2F432FA5" w14:textId="77777777" w:rsidTr="006F0A71">
        <w:tc>
          <w:tcPr>
            <w:tcW w:w="1659" w:type="dxa"/>
            <w:vAlign w:val="center"/>
          </w:tcPr>
          <w:p w14:paraId="45AE5C0F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4D0E8CB5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4238CCC0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大于</w:t>
            </w:r>
            <w:r w:rsidRPr="006F0A71">
              <w:rPr>
                <w:rFonts w:hint="eastAsia"/>
              </w:rPr>
              <w:t>0</w:t>
            </w:r>
            <w:r w:rsidRPr="006F0A71">
              <w:t>.5s</w:t>
            </w:r>
          </w:p>
        </w:tc>
        <w:tc>
          <w:tcPr>
            <w:tcW w:w="1659" w:type="dxa"/>
            <w:vAlign w:val="center"/>
          </w:tcPr>
          <w:p w14:paraId="1813C927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A18AA1E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5D49E5F2" w14:textId="77777777" w:rsidTr="006F0A71">
        <w:tc>
          <w:tcPr>
            <w:tcW w:w="8296" w:type="dxa"/>
            <w:gridSpan w:val="5"/>
            <w:vAlign w:val="center"/>
          </w:tcPr>
          <w:p w14:paraId="3F879240" w14:textId="77777777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操作人员：</w:t>
            </w:r>
          </w:p>
          <w:p w14:paraId="2D52D1DD" w14:textId="00090558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7941292B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53D55686" w14:textId="77777777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567C68ED" w14:textId="56C5B7D9" w:rsidR="0043031B" w:rsidRPr="00C65586" w:rsidRDefault="0043031B" w:rsidP="00970ECA">
      <w:pPr>
        <w:pStyle w:val="3"/>
        <w:spacing w:before="156" w:after="156"/>
      </w:pPr>
      <w:bookmarkStart w:id="27" w:name="_Toc146379239"/>
      <w:r>
        <w:rPr>
          <w:rFonts w:hint="eastAsia"/>
        </w:rPr>
        <w:t>故障模式：</w:t>
      </w:r>
      <w:r w:rsidRPr="00C65586">
        <w:t>U</w:t>
      </w:r>
      <w:r w:rsidR="002E076B">
        <w:rPr>
          <w:rFonts w:hint="eastAsia"/>
        </w:rPr>
        <w:t>、</w:t>
      </w:r>
      <w:r w:rsidR="002E076B">
        <w:rPr>
          <w:rFonts w:hint="eastAsia"/>
        </w:rPr>
        <w:t>V</w:t>
      </w:r>
      <w:r w:rsidR="002E076B">
        <w:rPr>
          <w:rFonts w:hint="eastAsia"/>
        </w:rPr>
        <w:t>、</w:t>
      </w:r>
      <w:r w:rsidR="002E076B">
        <w:rPr>
          <w:rFonts w:hint="eastAsia"/>
        </w:rPr>
        <w:t>W</w:t>
      </w:r>
      <w:r w:rsidRPr="00C65586">
        <w:t>相绕组开路</w:t>
      </w:r>
      <w:bookmarkEnd w:id="27"/>
    </w:p>
    <w:p w14:paraId="04ED1531" w14:textId="77777777" w:rsidR="00970ECA" w:rsidRDefault="0043031B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7DD22722" w14:textId="5758CE3E" w:rsidR="0043031B" w:rsidRDefault="0043031B" w:rsidP="0043031B">
      <w:pPr>
        <w:ind w:firstLine="480"/>
      </w:pPr>
      <w:r>
        <w:rPr>
          <w:rFonts w:hint="eastAsia"/>
        </w:rPr>
        <w:t>当</w:t>
      </w:r>
      <w:r w:rsidRPr="00C65586">
        <w:rPr>
          <w:rFonts w:hint="eastAsia"/>
        </w:rPr>
        <w:t>U</w:t>
      </w:r>
      <w:r w:rsidR="00B2780F">
        <w:rPr>
          <w:rFonts w:hint="eastAsia"/>
        </w:rPr>
        <w:t>、</w:t>
      </w:r>
      <w:r w:rsidR="00B2780F">
        <w:rPr>
          <w:rFonts w:hint="eastAsia"/>
        </w:rPr>
        <w:t>V</w:t>
      </w:r>
      <w:r w:rsidR="00B2780F">
        <w:rPr>
          <w:rFonts w:hint="eastAsia"/>
        </w:rPr>
        <w:t>、</w:t>
      </w:r>
      <w:r w:rsidR="00B2780F">
        <w:rPr>
          <w:rFonts w:hint="eastAsia"/>
        </w:rPr>
        <w:t>W</w:t>
      </w:r>
      <w:r w:rsidRPr="00C65586">
        <w:rPr>
          <w:rFonts w:hint="eastAsia"/>
        </w:rPr>
        <w:t>相绕组开路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030A5221" w14:textId="77777777" w:rsidR="00970ECA" w:rsidRDefault="0043031B" w:rsidP="00970ECA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023437CB" w14:textId="1873C628" w:rsidR="0043031B" w:rsidRDefault="00E61534" w:rsidP="0043031B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43031B" w:rsidRPr="00576B8B">
        <w:rPr>
          <w:rFonts w:hint="eastAsia"/>
        </w:rPr>
        <w:t>控制器先接通</w:t>
      </w:r>
      <w:r w:rsidR="0043031B" w:rsidRPr="00576B8B">
        <w:rPr>
          <w:rFonts w:hint="eastAsia"/>
        </w:rPr>
        <w:t>2</w:t>
      </w:r>
      <w:r w:rsidR="0043031B" w:rsidRPr="00576B8B">
        <w:t>8V</w:t>
      </w:r>
      <w:r w:rsidR="0043031B" w:rsidRPr="00576B8B">
        <w:rPr>
          <w:rFonts w:hint="eastAsia"/>
        </w:rPr>
        <w:t>电源，然后接通</w:t>
      </w:r>
      <w:r w:rsidR="0043031B" w:rsidRPr="00576B8B">
        <w:rPr>
          <w:rFonts w:hint="eastAsia"/>
        </w:rPr>
        <w:t>2</w:t>
      </w:r>
      <w:r w:rsidR="0043031B" w:rsidRPr="00576B8B">
        <w:t>70V</w:t>
      </w:r>
      <w:r w:rsidR="0043031B" w:rsidRPr="00576B8B">
        <w:rPr>
          <w:rFonts w:hint="eastAsia"/>
        </w:rPr>
        <w:t>电源，通过上位机设置电机转速工作至额定状态，在此工况下，</w:t>
      </w:r>
      <w:r w:rsidR="0043031B">
        <w:rPr>
          <w:rFonts w:hint="eastAsia"/>
        </w:rPr>
        <w:t>断开绕组电缆中的</w:t>
      </w:r>
      <w:r w:rsidR="0043031B">
        <w:rPr>
          <w:rFonts w:hint="eastAsia"/>
        </w:rPr>
        <w:t>U</w:t>
      </w:r>
      <w:r w:rsidR="00027F71">
        <w:rPr>
          <w:rFonts w:hint="eastAsia"/>
        </w:rPr>
        <w:t>、</w:t>
      </w:r>
      <w:r w:rsidR="00027F71">
        <w:rPr>
          <w:rFonts w:hint="eastAsia"/>
        </w:rPr>
        <w:t>V</w:t>
      </w:r>
      <w:r w:rsidR="00027F71">
        <w:rPr>
          <w:rFonts w:hint="eastAsia"/>
        </w:rPr>
        <w:t>、</w:t>
      </w:r>
      <w:r w:rsidR="00027F71">
        <w:rPr>
          <w:rFonts w:hint="eastAsia"/>
        </w:rPr>
        <w:t>W</w:t>
      </w:r>
      <w:r w:rsidR="0043031B">
        <w:rPr>
          <w:rFonts w:hint="eastAsia"/>
        </w:rPr>
        <w:t>相连接导线</w:t>
      </w:r>
      <w:r w:rsidR="0043031B" w:rsidRPr="00576B8B">
        <w:rPr>
          <w:rFonts w:hint="eastAsia"/>
        </w:rPr>
        <w:t>，</w:t>
      </w:r>
      <w:r w:rsidR="0043031B">
        <w:rPr>
          <w:rFonts w:hint="eastAsia"/>
        </w:rPr>
        <w:t>模拟</w:t>
      </w:r>
      <w:r w:rsidR="0043031B">
        <w:rPr>
          <w:rFonts w:hint="eastAsia"/>
        </w:rPr>
        <w:t>U</w:t>
      </w:r>
      <w:r w:rsidR="00027F71">
        <w:rPr>
          <w:rFonts w:hint="eastAsia"/>
        </w:rPr>
        <w:t>、</w:t>
      </w:r>
      <w:r w:rsidR="00027F71">
        <w:rPr>
          <w:rFonts w:hint="eastAsia"/>
        </w:rPr>
        <w:t>V</w:t>
      </w:r>
      <w:r w:rsidR="00027F71">
        <w:rPr>
          <w:rFonts w:hint="eastAsia"/>
        </w:rPr>
        <w:t>、</w:t>
      </w:r>
      <w:r w:rsidR="00027F71">
        <w:rPr>
          <w:rFonts w:hint="eastAsia"/>
        </w:rPr>
        <w:t>W</w:t>
      </w:r>
      <w:r w:rsidR="0043031B">
        <w:rPr>
          <w:rFonts w:hint="eastAsia"/>
        </w:rPr>
        <w:t>相绕组开路</w:t>
      </w:r>
      <w:r w:rsidR="0043031B" w:rsidRPr="00576B8B">
        <w:rPr>
          <w:rFonts w:hint="eastAsia"/>
        </w:rPr>
        <w:t>，测试电机的工作状态是否满足要求。</w:t>
      </w:r>
    </w:p>
    <w:p w14:paraId="5C2F8968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26B749E7" w14:textId="1CD81609" w:rsidR="00970ECA" w:rsidRDefault="00970ECA" w:rsidP="00970ECA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6F0A71">
        <w:t>13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746F3E81" w14:textId="77777777" w:rsidR="0016771B" w:rsidRDefault="0016771B" w:rsidP="00970ECA">
      <w:pPr>
        <w:ind w:firstLine="480"/>
      </w:pPr>
    </w:p>
    <w:p w14:paraId="108CCCB9" w14:textId="77777777" w:rsidR="0016771B" w:rsidRDefault="0016771B" w:rsidP="00970ECA">
      <w:pPr>
        <w:ind w:firstLine="480"/>
      </w:pPr>
    </w:p>
    <w:p w14:paraId="1D571B23" w14:textId="77777777" w:rsidR="0016771B" w:rsidRDefault="0016771B" w:rsidP="00970ECA">
      <w:pPr>
        <w:ind w:firstLine="480"/>
      </w:pPr>
    </w:p>
    <w:p w14:paraId="1AF482A7" w14:textId="77777777" w:rsidR="0016771B" w:rsidRDefault="0016771B" w:rsidP="00970ECA">
      <w:pPr>
        <w:ind w:firstLine="480"/>
      </w:pPr>
    </w:p>
    <w:p w14:paraId="3EAD11B9" w14:textId="77777777" w:rsidR="0016771B" w:rsidRDefault="0016771B" w:rsidP="00970ECA">
      <w:pPr>
        <w:ind w:firstLine="480"/>
      </w:pPr>
    </w:p>
    <w:p w14:paraId="2A3B3074" w14:textId="77777777" w:rsidR="0016771B" w:rsidRDefault="0016771B" w:rsidP="00970ECA">
      <w:pPr>
        <w:ind w:firstLine="480"/>
      </w:pPr>
    </w:p>
    <w:p w14:paraId="559C2AE3" w14:textId="380E7333" w:rsidR="006F0A71" w:rsidRDefault="006F0A71" w:rsidP="006F0A71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3  </w:t>
      </w:r>
      <w:r w:rsidRPr="008955E4">
        <w:rPr>
          <w:rFonts w:hint="eastAsia"/>
        </w:rPr>
        <w:t>U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W</w:t>
      </w:r>
      <w:r w:rsidRPr="008955E4">
        <w:rPr>
          <w:rFonts w:hint="eastAsia"/>
        </w:rPr>
        <w:t>相绕组开路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0A71" w:rsidRPr="006F0A71" w14:paraId="157C8912" w14:textId="77777777" w:rsidTr="006F0A71">
        <w:tc>
          <w:tcPr>
            <w:tcW w:w="8296" w:type="dxa"/>
            <w:gridSpan w:val="5"/>
            <w:vAlign w:val="center"/>
          </w:tcPr>
          <w:p w14:paraId="63261ECE" w14:textId="77777777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产品名称：</w:t>
            </w:r>
            <w:r w:rsidRPr="006F0A71">
              <w:rPr>
                <w:rFonts w:hint="eastAsia"/>
                <w:lang w:eastAsia="zh-CN"/>
              </w:rPr>
              <w:t>2</w:t>
            </w:r>
            <w:r w:rsidRPr="006F0A71">
              <w:rPr>
                <w:lang w:eastAsia="zh-CN"/>
              </w:rPr>
              <w:t>1C852-0</w:t>
            </w:r>
          </w:p>
          <w:p w14:paraId="4878A498" w14:textId="5A70AE60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lang w:eastAsia="zh-CN"/>
              </w:rPr>
              <w:t>测试项目</w:t>
            </w:r>
            <w:r w:rsidRPr="006F0A71">
              <w:rPr>
                <w:rFonts w:hint="eastAsia"/>
                <w:lang w:eastAsia="zh-CN"/>
              </w:rPr>
              <w:t>：</w:t>
            </w:r>
            <w:r w:rsidRPr="006F0A71">
              <w:rPr>
                <w:rFonts w:hint="eastAsia"/>
                <w:lang w:eastAsia="zh-CN"/>
              </w:rPr>
              <w:t>U</w:t>
            </w:r>
            <w:r w:rsidRPr="006F0A71">
              <w:rPr>
                <w:rFonts w:hint="eastAsia"/>
                <w:lang w:eastAsia="zh-CN"/>
              </w:rPr>
              <w:t>、</w:t>
            </w:r>
            <w:r w:rsidRPr="006F0A71">
              <w:rPr>
                <w:rFonts w:hint="eastAsia"/>
                <w:lang w:eastAsia="zh-CN"/>
              </w:rPr>
              <w:t>V</w:t>
            </w:r>
            <w:r w:rsidRPr="006F0A71">
              <w:rPr>
                <w:rFonts w:hint="eastAsia"/>
                <w:lang w:eastAsia="zh-CN"/>
              </w:rPr>
              <w:t>、</w:t>
            </w:r>
            <w:r w:rsidRPr="006F0A71">
              <w:rPr>
                <w:rFonts w:hint="eastAsia"/>
                <w:lang w:eastAsia="zh-CN"/>
              </w:rPr>
              <w:t>W</w:t>
            </w:r>
            <w:r w:rsidRPr="006F0A71">
              <w:rPr>
                <w:rFonts w:hint="eastAsia"/>
                <w:lang w:eastAsia="zh-CN"/>
              </w:rPr>
              <w:t>相绕组开路</w:t>
            </w:r>
          </w:p>
          <w:p w14:paraId="574F3A4D" w14:textId="77777777" w:rsidR="006F0A71" w:rsidRPr="006F0A71" w:rsidRDefault="006F0A71" w:rsidP="006F0A71">
            <w:pPr>
              <w:pStyle w:val="a3"/>
              <w:jc w:val="both"/>
            </w:pPr>
            <w:proofErr w:type="spellStart"/>
            <w:r w:rsidRPr="006F0A71">
              <w:t>测试日期</w:t>
            </w:r>
            <w:proofErr w:type="spellEnd"/>
            <w:r w:rsidRPr="006F0A71">
              <w:rPr>
                <w:rFonts w:hint="eastAsia"/>
              </w:rPr>
              <w:t>：</w:t>
            </w:r>
          </w:p>
        </w:tc>
      </w:tr>
      <w:tr w:rsidR="006F0A71" w:rsidRPr="006F0A71" w14:paraId="69987140" w14:textId="77777777" w:rsidTr="006F0A71">
        <w:tc>
          <w:tcPr>
            <w:tcW w:w="1659" w:type="dxa"/>
            <w:vAlign w:val="center"/>
          </w:tcPr>
          <w:p w14:paraId="65A33CFF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4267EB16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27B28CC7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07CF6359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3A22F186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备注</w:t>
            </w:r>
            <w:proofErr w:type="spellEnd"/>
          </w:p>
        </w:tc>
      </w:tr>
      <w:tr w:rsidR="006F0A71" w:rsidRPr="006F0A71" w14:paraId="2A115313" w14:textId="77777777" w:rsidTr="006F0A71">
        <w:tc>
          <w:tcPr>
            <w:tcW w:w="1659" w:type="dxa"/>
            <w:vAlign w:val="center"/>
          </w:tcPr>
          <w:p w14:paraId="183DA0B5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0F4B0E48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4D6FA16B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5</w:t>
            </w:r>
            <w:r w:rsidRPr="006F0A71">
              <w:t>000r/min</w:t>
            </w:r>
          </w:p>
        </w:tc>
        <w:tc>
          <w:tcPr>
            <w:tcW w:w="1659" w:type="dxa"/>
            <w:vAlign w:val="center"/>
          </w:tcPr>
          <w:p w14:paraId="4E9067BA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4E82CF4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30BDAAF5" w14:textId="77777777" w:rsidTr="006F0A71">
        <w:tc>
          <w:tcPr>
            <w:tcW w:w="1659" w:type="dxa"/>
            <w:vAlign w:val="center"/>
          </w:tcPr>
          <w:p w14:paraId="75ACCFD9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01AEB0C5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25C02FA3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0</w:t>
            </w:r>
            <w:r w:rsidRPr="006F0A71">
              <w:t>.5</w:t>
            </w:r>
          </w:p>
        </w:tc>
        <w:tc>
          <w:tcPr>
            <w:tcW w:w="1659" w:type="dxa"/>
            <w:vAlign w:val="center"/>
          </w:tcPr>
          <w:p w14:paraId="58F0514A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166B62E5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7CF74A5E" w14:textId="77777777" w:rsidTr="006F0A71">
        <w:tc>
          <w:tcPr>
            <w:tcW w:w="1659" w:type="dxa"/>
            <w:vAlign w:val="center"/>
          </w:tcPr>
          <w:p w14:paraId="77544295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768B3634" w14:textId="77777777" w:rsidR="006F0A71" w:rsidRPr="006F0A71" w:rsidRDefault="006F0A71" w:rsidP="006F0A71">
            <w:pPr>
              <w:pStyle w:val="a3"/>
            </w:pPr>
            <w:proofErr w:type="spellStart"/>
            <w:r w:rsidRPr="006F0A71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55AB4E45" w14:textId="77777777" w:rsidR="006F0A71" w:rsidRPr="006F0A71" w:rsidRDefault="006F0A71" w:rsidP="006F0A71">
            <w:pPr>
              <w:pStyle w:val="a3"/>
            </w:pPr>
            <w:r w:rsidRPr="006F0A71">
              <w:rPr>
                <w:rFonts w:hint="eastAsia"/>
              </w:rPr>
              <w:t>不大于</w:t>
            </w:r>
            <w:r w:rsidRPr="006F0A71">
              <w:rPr>
                <w:rFonts w:hint="eastAsia"/>
              </w:rPr>
              <w:t>0</w:t>
            </w:r>
            <w:r w:rsidRPr="006F0A71">
              <w:t>.5s</w:t>
            </w:r>
          </w:p>
        </w:tc>
        <w:tc>
          <w:tcPr>
            <w:tcW w:w="1659" w:type="dxa"/>
            <w:vAlign w:val="center"/>
          </w:tcPr>
          <w:p w14:paraId="27E67DC4" w14:textId="77777777" w:rsidR="006F0A71" w:rsidRPr="006F0A71" w:rsidRDefault="006F0A71" w:rsidP="006F0A71">
            <w:pPr>
              <w:pStyle w:val="a3"/>
            </w:pPr>
          </w:p>
        </w:tc>
        <w:tc>
          <w:tcPr>
            <w:tcW w:w="1660" w:type="dxa"/>
            <w:vAlign w:val="center"/>
          </w:tcPr>
          <w:p w14:paraId="507393BB" w14:textId="77777777" w:rsidR="006F0A71" w:rsidRPr="006F0A71" w:rsidRDefault="006F0A71" w:rsidP="006F0A71">
            <w:pPr>
              <w:pStyle w:val="a3"/>
            </w:pPr>
          </w:p>
        </w:tc>
      </w:tr>
      <w:tr w:rsidR="006F0A71" w:rsidRPr="006F0A71" w14:paraId="0A23F5D8" w14:textId="77777777" w:rsidTr="006F0A71">
        <w:tc>
          <w:tcPr>
            <w:tcW w:w="8296" w:type="dxa"/>
            <w:gridSpan w:val="5"/>
            <w:vAlign w:val="center"/>
          </w:tcPr>
          <w:p w14:paraId="35ECE565" w14:textId="77777777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操作人员：</w:t>
            </w:r>
          </w:p>
          <w:p w14:paraId="31D316F1" w14:textId="38253242" w:rsidR="006F0A71" w:rsidRPr="006F0A71" w:rsidRDefault="006F0A71" w:rsidP="006F0A71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609AE4B4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3144B9AA" w14:textId="77777777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09C3A6C7" w14:textId="110557CF" w:rsidR="007221CC" w:rsidRPr="00E53DCC" w:rsidRDefault="007221CC" w:rsidP="00970ECA">
      <w:pPr>
        <w:pStyle w:val="3"/>
        <w:spacing w:before="156" w:after="156"/>
      </w:pPr>
      <w:bookmarkStart w:id="28" w:name="_Toc146379240"/>
      <w:r w:rsidRPr="00E53DCC">
        <w:rPr>
          <w:rFonts w:hint="eastAsia"/>
        </w:rPr>
        <w:t>故障模式：</w:t>
      </w:r>
      <w:r w:rsidR="00E53DCC" w:rsidRPr="00E53DCC">
        <w:rPr>
          <w:rFonts w:hint="eastAsia"/>
        </w:rPr>
        <w:t>正弦、余弦、励磁信号分别断开</w:t>
      </w:r>
      <w:r w:rsidR="00E53DCC" w:rsidRPr="00E53DCC">
        <w:rPr>
          <w:rFonts w:hint="eastAsia"/>
        </w:rPr>
        <w:t>1</w:t>
      </w:r>
      <w:r w:rsidR="00E53DCC" w:rsidRPr="00E53DCC">
        <w:rPr>
          <w:rFonts w:hint="eastAsia"/>
        </w:rPr>
        <w:t>根线</w:t>
      </w:r>
      <w:bookmarkEnd w:id="28"/>
    </w:p>
    <w:p w14:paraId="509FF789" w14:textId="77777777" w:rsidR="00970ECA" w:rsidRDefault="007221CC" w:rsidP="00970ECA">
      <w:pPr>
        <w:pStyle w:val="4"/>
        <w:spacing w:before="156" w:after="156"/>
      </w:pPr>
      <w:r>
        <w:rPr>
          <w:rFonts w:hint="eastAsia"/>
        </w:rPr>
        <w:t>试验要求</w:t>
      </w:r>
    </w:p>
    <w:p w14:paraId="31E1D74B" w14:textId="2F1841C5" w:rsidR="007221CC" w:rsidRDefault="007221CC" w:rsidP="007221CC">
      <w:pPr>
        <w:ind w:firstLine="480"/>
      </w:pPr>
      <w:r>
        <w:rPr>
          <w:rFonts w:hint="eastAsia"/>
        </w:rPr>
        <w:t>当</w:t>
      </w:r>
      <w:r w:rsidR="00C93717" w:rsidRPr="00E53DCC">
        <w:rPr>
          <w:rFonts w:hint="eastAsia"/>
          <w:szCs w:val="24"/>
        </w:rPr>
        <w:t>正弦、余弦、励磁信号分别断开</w:t>
      </w:r>
      <w:r w:rsidR="00C93717" w:rsidRPr="00E53DCC">
        <w:rPr>
          <w:rFonts w:hint="eastAsia"/>
          <w:szCs w:val="24"/>
        </w:rPr>
        <w:t>1</w:t>
      </w:r>
      <w:r w:rsidR="00C93717" w:rsidRPr="00E53DCC">
        <w:rPr>
          <w:rFonts w:hint="eastAsia"/>
          <w:szCs w:val="24"/>
        </w:rPr>
        <w:t>根线</w:t>
      </w:r>
      <w:r w:rsidRPr="00C65586">
        <w:rPr>
          <w:rFonts w:hint="eastAsia"/>
        </w:rPr>
        <w:t>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25690621" w14:textId="491CE9A4" w:rsidR="00970ECA" w:rsidRDefault="007221CC" w:rsidP="00970ECA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400D1829" w14:textId="2C85B391" w:rsidR="007221CC" w:rsidRDefault="00E61534" w:rsidP="007221CC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7221CC" w:rsidRPr="00576B8B">
        <w:rPr>
          <w:rFonts w:hint="eastAsia"/>
        </w:rPr>
        <w:t>控制器先接通</w:t>
      </w:r>
      <w:r w:rsidR="007221CC" w:rsidRPr="00576B8B">
        <w:rPr>
          <w:rFonts w:hint="eastAsia"/>
        </w:rPr>
        <w:t>2</w:t>
      </w:r>
      <w:r w:rsidR="007221CC" w:rsidRPr="00576B8B">
        <w:t>8V</w:t>
      </w:r>
      <w:r w:rsidR="007221CC" w:rsidRPr="00576B8B">
        <w:rPr>
          <w:rFonts w:hint="eastAsia"/>
        </w:rPr>
        <w:t>电源，然后接通</w:t>
      </w:r>
      <w:r w:rsidR="007221CC" w:rsidRPr="00576B8B">
        <w:rPr>
          <w:rFonts w:hint="eastAsia"/>
        </w:rPr>
        <w:t>2</w:t>
      </w:r>
      <w:r w:rsidR="007221CC" w:rsidRPr="00576B8B">
        <w:t>70V</w:t>
      </w:r>
      <w:r w:rsidR="007221CC" w:rsidRPr="00576B8B">
        <w:rPr>
          <w:rFonts w:hint="eastAsia"/>
        </w:rPr>
        <w:t>电源，通过上位机设置电机转速工作至额定状态，在此工况下，</w:t>
      </w:r>
      <w:r w:rsidR="00E53DCC">
        <w:rPr>
          <w:rFonts w:hint="eastAsia"/>
        </w:rPr>
        <w:t>分别</w:t>
      </w:r>
      <w:r w:rsidR="007221CC">
        <w:rPr>
          <w:rFonts w:hint="eastAsia"/>
        </w:rPr>
        <w:t>断开</w:t>
      </w:r>
      <w:r w:rsidR="00E53DCC">
        <w:rPr>
          <w:rFonts w:hint="eastAsia"/>
        </w:rPr>
        <w:t>旋变</w:t>
      </w:r>
      <w:r w:rsidR="007221CC">
        <w:rPr>
          <w:rFonts w:hint="eastAsia"/>
        </w:rPr>
        <w:t>电缆中的</w:t>
      </w:r>
      <w:r w:rsidR="00CA07EA" w:rsidRPr="00E53DCC">
        <w:rPr>
          <w:rFonts w:hint="eastAsia"/>
          <w:szCs w:val="24"/>
        </w:rPr>
        <w:t>1</w:t>
      </w:r>
      <w:r w:rsidR="00CA07EA" w:rsidRPr="00E53DCC">
        <w:rPr>
          <w:rFonts w:hint="eastAsia"/>
          <w:szCs w:val="24"/>
        </w:rPr>
        <w:t>根</w:t>
      </w:r>
      <w:r w:rsidR="00E53DCC" w:rsidRPr="00E53DCC">
        <w:rPr>
          <w:rFonts w:hint="eastAsia"/>
          <w:szCs w:val="24"/>
        </w:rPr>
        <w:t>正弦、余弦、励磁信号</w:t>
      </w:r>
      <w:r w:rsidR="007221CC" w:rsidRPr="00576B8B">
        <w:rPr>
          <w:rFonts w:hint="eastAsia"/>
        </w:rPr>
        <w:t>，测试电机的工作状态是否满足要求。</w:t>
      </w:r>
    </w:p>
    <w:p w14:paraId="50603408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数据处理</w:t>
      </w:r>
    </w:p>
    <w:p w14:paraId="15B8F2FF" w14:textId="38886C9B" w:rsidR="00970ECA" w:rsidRDefault="00970ECA" w:rsidP="00970ECA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6F0A71">
        <w:t>14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1B2C4121" w14:textId="77777777" w:rsidR="0016771B" w:rsidRDefault="0016771B" w:rsidP="00970ECA">
      <w:pPr>
        <w:ind w:firstLine="480"/>
      </w:pPr>
    </w:p>
    <w:p w14:paraId="0FB9014B" w14:textId="77777777" w:rsidR="0016771B" w:rsidRDefault="0016771B" w:rsidP="00970ECA">
      <w:pPr>
        <w:ind w:firstLine="480"/>
      </w:pPr>
    </w:p>
    <w:p w14:paraId="2F428F51" w14:textId="77777777" w:rsidR="0016771B" w:rsidRDefault="0016771B" w:rsidP="00970ECA">
      <w:pPr>
        <w:ind w:firstLine="480"/>
      </w:pPr>
    </w:p>
    <w:p w14:paraId="18071875" w14:textId="77777777" w:rsidR="0016771B" w:rsidRDefault="0016771B" w:rsidP="00970ECA">
      <w:pPr>
        <w:ind w:firstLine="480"/>
      </w:pPr>
    </w:p>
    <w:p w14:paraId="74705365" w14:textId="77777777" w:rsidR="0016771B" w:rsidRDefault="0016771B" w:rsidP="00970ECA">
      <w:pPr>
        <w:ind w:firstLine="480"/>
      </w:pPr>
    </w:p>
    <w:p w14:paraId="1B7EEB51" w14:textId="78072145" w:rsidR="006F0A71" w:rsidRDefault="006F0A71" w:rsidP="006F0A71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4  </w:t>
      </w:r>
      <w:r>
        <w:rPr>
          <w:rFonts w:hint="eastAsia"/>
        </w:rPr>
        <w:t>正弦、余弦、励磁信号分别断开</w:t>
      </w:r>
      <w:r>
        <w:rPr>
          <w:rFonts w:hint="eastAsia"/>
        </w:rPr>
        <w:t>1</w:t>
      </w:r>
      <w:r>
        <w:rPr>
          <w:rFonts w:hint="eastAsia"/>
        </w:rPr>
        <w:t>根</w:t>
      </w:r>
      <w:proofErr w:type="gramStart"/>
      <w:r>
        <w:rPr>
          <w:rFonts w:hint="eastAsia"/>
        </w:rPr>
        <w:t>线记录</w:t>
      </w:r>
      <w:proofErr w:type="gramEnd"/>
      <w:r>
        <w:rPr>
          <w:rFonts w:hint="eastAsia"/>
        </w:rPr>
        <w:t>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0A71" w:rsidRPr="006F0A71" w14:paraId="427D4A5E" w14:textId="77777777" w:rsidTr="00901AA0">
        <w:tc>
          <w:tcPr>
            <w:tcW w:w="8296" w:type="dxa"/>
            <w:gridSpan w:val="5"/>
            <w:vAlign w:val="center"/>
          </w:tcPr>
          <w:p w14:paraId="6F164B1B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产品名称：</w:t>
            </w:r>
            <w:r w:rsidRPr="006F0A71">
              <w:rPr>
                <w:rFonts w:hint="eastAsia"/>
                <w:lang w:eastAsia="zh-CN"/>
              </w:rPr>
              <w:t>2</w:t>
            </w:r>
            <w:r w:rsidRPr="006F0A71">
              <w:rPr>
                <w:lang w:eastAsia="zh-CN"/>
              </w:rPr>
              <w:t>1C852-0</w:t>
            </w:r>
          </w:p>
          <w:p w14:paraId="454C2BFE" w14:textId="025B1C86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lang w:eastAsia="zh-CN"/>
              </w:rPr>
              <w:t>测试项目</w:t>
            </w:r>
            <w:r w:rsidRPr="006F0A71"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eastAsia="zh-CN"/>
              </w:rPr>
              <w:t>正弦、余弦、励磁信号分别断开</w:t>
            </w: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根线</w:t>
            </w:r>
          </w:p>
          <w:p w14:paraId="16407961" w14:textId="77777777" w:rsidR="006F0A71" w:rsidRPr="006F0A71" w:rsidRDefault="006F0A71" w:rsidP="00901AA0">
            <w:pPr>
              <w:pStyle w:val="a3"/>
              <w:jc w:val="both"/>
            </w:pPr>
            <w:proofErr w:type="spellStart"/>
            <w:r w:rsidRPr="006F0A71">
              <w:t>测试日期</w:t>
            </w:r>
            <w:proofErr w:type="spellEnd"/>
            <w:r w:rsidRPr="006F0A71">
              <w:rPr>
                <w:rFonts w:hint="eastAsia"/>
              </w:rPr>
              <w:t>：</w:t>
            </w:r>
          </w:p>
        </w:tc>
      </w:tr>
      <w:tr w:rsidR="006F0A71" w:rsidRPr="006F0A71" w14:paraId="382F85EF" w14:textId="77777777" w:rsidTr="00901AA0">
        <w:tc>
          <w:tcPr>
            <w:tcW w:w="1659" w:type="dxa"/>
            <w:vAlign w:val="center"/>
          </w:tcPr>
          <w:p w14:paraId="5B9AC09A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5ADBC696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3C5E3EE3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069F4E81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28935BA5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备注</w:t>
            </w:r>
            <w:proofErr w:type="spellEnd"/>
          </w:p>
        </w:tc>
      </w:tr>
      <w:tr w:rsidR="006F0A71" w:rsidRPr="006F0A71" w14:paraId="346F7250" w14:textId="77777777" w:rsidTr="00901AA0">
        <w:tc>
          <w:tcPr>
            <w:tcW w:w="1659" w:type="dxa"/>
            <w:vAlign w:val="center"/>
          </w:tcPr>
          <w:p w14:paraId="1231F61F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21BBC400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3B5B0B71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5</w:t>
            </w:r>
            <w:r w:rsidRPr="006F0A71">
              <w:t>000r/min</w:t>
            </w:r>
          </w:p>
        </w:tc>
        <w:tc>
          <w:tcPr>
            <w:tcW w:w="1659" w:type="dxa"/>
            <w:vAlign w:val="center"/>
          </w:tcPr>
          <w:p w14:paraId="2ED2C6EB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6725E92E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16CF2F72" w14:textId="77777777" w:rsidTr="00901AA0">
        <w:tc>
          <w:tcPr>
            <w:tcW w:w="1659" w:type="dxa"/>
            <w:vAlign w:val="center"/>
          </w:tcPr>
          <w:p w14:paraId="3281306B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212B4C0B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15110D4D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0</w:t>
            </w:r>
            <w:r w:rsidRPr="006F0A71">
              <w:t>.5</w:t>
            </w:r>
          </w:p>
        </w:tc>
        <w:tc>
          <w:tcPr>
            <w:tcW w:w="1659" w:type="dxa"/>
            <w:vAlign w:val="center"/>
          </w:tcPr>
          <w:p w14:paraId="4A380B81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631E271B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2C2107F1" w14:textId="77777777" w:rsidTr="00901AA0">
        <w:tc>
          <w:tcPr>
            <w:tcW w:w="1659" w:type="dxa"/>
            <w:vAlign w:val="center"/>
          </w:tcPr>
          <w:p w14:paraId="255BECD3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52992E46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5991022E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大于</w:t>
            </w:r>
            <w:r w:rsidRPr="006F0A71">
              <w:rPr>
                <w:rFonts w:hint="eastAsia"/>
              </w:rPr>
              <w:t>0</w:t>
            </w:r>
            <w:r w:rsidRPr="006F0A71">
              <w:t>.5s</w:t>
            </w:r>
          </w:p>
        </w:tc>
        <w:tc>
          <w:tcPr>
            <w:tcW w:w="1659" w:type="dxa"/>
            <w:vAlign w:val="center"/>
          </w:tcPr>
          <w:p w14:paraId="2B0D74E1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3E49B13B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405E9686" w14:textId="77777777" w:rsidTr="00901AA0">
        <w:tc>
          <w:tcPr>
            <w:tcW w:w="8296" w:type="dxa"/>
            <w:gridSpan w:val="5"/>
            <w:vAlign w:val="center"/>
          </w:tcPr>
          <w:p w14:paraId="0A3A646C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操作人员：</w:t>
            </w:r>
          </w:p>
          <w:p w14:paraId="7E9F4D1F" w14:textId="2A02E0F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734EDD2D" w14:textId="77777777" w:rsidR="00970ECA" w:rsidRDefault="00970ECA" w:rsidP="00970ECA">
      <w:pPr>
        <w:pStyle w:val="4"/>
        <w:spacing w:before="156" w:after="156"/>
      </w:pPr>
      <w:r>
        <w:rPr>
          <w:rFonts w:hint="eastAsia"/>
        </w:rPr>
        <w:t>评定准则</w:t>
      </w:r>
    </w:p>
    <w:p w14:paraId="3387FE8F" w14:textId="77777777" w:rsidR="00970ECA" w:rsidRPr="00970ECA" w:rsidRDefault="00970ECA" w:rsidP="00970ECA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593116F3" w14:textId="6F50A565" w:rsidR="007221CC" w:rsidRPr="00C65586" w:rsidRDefault="007221CC" w:rsidP="00380E17">
      <w:pPr>
        <w:pStyle w:val="3"/>
        <w:spacing w:before="156" w:after="156"/>
      </w:pPr>
      <w:bookmarkStart w:id="29" w:name="_Toc146379241"/>
      <w:r>
        <w:rPr>
          <w:rFonts w:hint="eastAsia"/>
        </w:rPr>
        <w:t>故障模式：</w:t>
      </w:r>
      <w:r w:rsidR="00CA07EA" w:rsidRPr="00CA07EA">
        <w:rPr>
          <w:rFonts w:hint="eastAsia"/>
        </w:rPr>
        <w:t>正弦、余弦、励磁信号分别断开</w:t>
      </w:r>
      <w:bookmarkEnd w:id="29"/>
    </w:p>
    <w:p w14:paraId="05DC5F1B" w14:textId="77777777" w:rsidR="00380E17" w:rsidRDefault="007221CC" w:rsidP="00380E17">
      <w:pPr>
        <w:pStyle w:val="4"/>
        <w:spacing w:before="156" w:after="156"/>
      </w:pPr>
      <w:r>
        <w:rPr>
          <w:rFonts w:hint="eastAsia"/>
        </w:rPr>
        <w:t>试验要求</w:t>
      </w:r>
    </w:p>
    <w:p w14:paraId="4B4A5BD1" w14:textId="379FBB2C" w:rsidR="007221CC" w:rsidRDefault="007221CC" w:rsidP="007221CC">
      <w:pPr>
        <w:ind w:firstLine="480"/>
      </w:pPr>
      <w:r>
        <w:rPr>
          <w:rFonts w:hint="eastAsia"/>
        </w:rPr>
        <w:t>当</w:t>
      </w:r>
      <w:r w:rsidR="00C93717" w:rsidRPr="00CA07EA">
        <w:rPr>
          <w:rFonts w:hint="eastAsia"/>
        </w:rPr>
        <w:t>正弦、余弦、励磁信号分别断开</w:t>
      </w:r>
      <w:r w:rsidRPr="00C65586">
        <w:rPr>
          <w:rFonts w:hint="eastAsia"/>
        </w:rPr>
        <w:t>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08676176" w14:textId="77777777" w:rsidR="00380E17" w:rsidRDefault="007221CC" w:rsidP="00380E17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7EB13E35" w14:textId="20467CA6" w:rsidR="007221CC" w:rsidRDefault="00E61534" w:rsidP="007221CC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7221CC" w:rsidRPr="00576B8B">
        <w:rPr>
          <w:rFonts w:hint="eastAsia"/>
        </w:rPr>
        <w:t>控制器先接通</w:t>
      </w:r>
      <w:r w:rsidR="007221CC" w:rsidRPr="00576B8B">
        <w:rPr>
          <w:rFonts w:hint="eastAsia"/>
        </w:rPr>
        <w:t>2</w:t>
      </w:r>
      <w:r w:rsidR="007221CC" w:rsidRPr="00576B8B">
        <w:t>8V</w:t>
      </w:r>
      <w:r w:rsidR="007221CC" w:rsidRPr="00576B8B">
        <w:rPr>
          <w:rFonts w:hint="eastAsia"/>
        </w:rPr>
        <w:t>电源，然后接通</w:t>
      </w:r>
      <w:r w:rsidR="007221CC" w:rsidRPr="00576B8B">
        <w:rPr>
          <w:rFonts w:hint="eastAsia"/>
        </w:rPr>
        <w:t>2</w:t>
      </w:r>
      <w:r w:rsidR="007221CC" w:rsidRPr="00576B8B">
        <w:t>70V</w:t>
      </w:r>
      <w:r w:rsidR="007221CC" w:rsidRPr="00576B8B">
        <w:rPr>
          <w:rFonts w:hint="eastAsia"/>
        </w:rPr>
        <w:t>电源，通过上位机设置电机转速工作至额定状态，在此工况下，</w:t>
      </w:r>
      <w:r w:rsidR="007400CB" w:rsidRPr="00CA07EA">
        <w:rPr>
          <w:rFonts w:hint="eastAsia"/>
        </w:rPr>
        <w:t>分别</w:t>
      </w:r>
      <w:r w:rsidR="007221CC">
        <w:rPr>
          <w:rFonts w:hint="eastAsia"/>
        </w:rPr>
        <w:t>断开</w:t>
      </w:r>
      <w:r w:rsidR="007400CB">
        <w:rPr>
          <w:rFonts w:hint="eastAsia"/>
        </w:rPr>
        <w:t>旋变</w:t>
      </w:r>
      <w:r w:rsidR="007221CC">
        <w:rPr>
          <w:rFonts w:hint="eastAsia"/>
        </w:rPr>
        <w:t>电缆中的</w:t>
      </w:r>
      <w:r w:rsidR="004F21A5" w:rsidRPr="00CA07EA">
        <w:rPr>
          <w:rFonts w:hint="eastAsia"/>
        </w:rPr>
        <w:t>正弦、余弦、励磁信号</w:t>
      </w:r>
      <w:r w:rsidR="007221CC" w:rsidRPr="00576B8B">
        <w:rPr>
          <w:rFonts w:hint="eastAsia"/>
        </w:rPr>
        <w:t>，测试电机的工作状态是否满足要求。</w:t>
      </w:r>
    </w:p>
    <w:p w14:paraId="6B95F202" w14:textId="77777777" w:rsidR="00380E17" w:rsidRDefault="00380E17" w:rsidP="00380E17">
      <w:pPr>
        <w:pStyle w:val="4"/>
        <w:spacing w:before="156" w:after="156"/>
      </w:pPr>
      <w:r>
        <w:rPr>
          <w:rFonts w:hint="eastAsia"/>
        </w:rPr>
        <w:t>数据处理</w:t>
      </w:r>
    </w:p>
    <w:p w14:paraId="72722E3C" w14:textId="5D8F5E23" w:rsidR="00380E17" w:rsidRDefault="00380E17" w:rsidP="00380E17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6F0A71">
        <w:t>15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679E0B5A" w14:textId="77777777" w:rsidR="0016771B" w:rsidRDefault="0016771B" w:rsidP="00380E17">
      <w:pPr>
        <w:ind w:firstLine="480"/>
      </w:pPr>
    </w:p>
    <w:p w14:paraId="1FC81F9A" w14:textId="77777777" w:rsidR="0016771B" w:rsidRDefault="0016771B" w:rsidP="00380E17">
      <w:pPr>
        <w:ind w:firstLine="480"/>
      </w:pPr>
    </w:p>
    <w:p w14:paraId="1B4D7B8A" w14:textId="77777777" w:rsidR="0016771B" w:rsidRDefault="0016771B" w:rsidP="00380E17">
      <w:pPr>
        <w:ind w:firstLine="480"/>
      </w:pPr>
    </w:p>
    <w:p w14:paraId="5288AB44" w14:textId="77777777" w:rsidR="0016771B" w:rsidRDefault="0016771B" w:rsidP="00380E17">
      <w:pPr>
        <w:ind w:firstLine="480"/>
      </w:pPr>
    </w:p>
    <w:p w14:paraId="28D6D0A8" w14:textId="77777777" w:rsidR="0016771B" w:rsidRDefault="0016771B" w:rsidP="00380E17">
      <w:pPr>
        <w:ind w:firstLine="480"/>
      </w:pPr>
    </w:p>
    <w:p w14:paraId="1AB160DE" w14:textId="5362A74D" w:rsidR="006F0A71" w:rsidRDefault="006F0A71" w:rsidP="006F0A71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5  </w:t>
      </w:r>
      <w:r w:rsidRPr="00CA07EA">
        <w:rPr>
          <w:rFonts w:hint="eastAsia"/>
        </w:rPr>
        <w:t>正弦、余弦、励磁信号分别断开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0A71" w:rsidRPr="006F0A71" w14:paraId="41E2F917" w14:textId="77777777" w:rsidTr="00901AA0">
        <w:tc>
          <w:tcPr>
            <w:tcW w:w="8296" w:type="dxa"/>
            <w:gridSpan w:val="5"/>
            <w:vAlign w:val="center"/>
          </w:tcPr>
          <w:p w14:paraId="21DDD9ED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产品名称：</w:t>
            </w:r>
            <w:r w:rsidRPr="006F0A71">
              <w:rPr>
                <w:rFonts w:hint="eastAsia"/>
                <w:lang w:eastAsia="zh-CN"/>
              </w:rPr>
              <w:t>2</w:t>
            </w:r>
            <w:r w:rsidRPr="006F0A71">
              <w:rPr>
                <w:lang w:eastAsia="zh-CN"/>
              </w:rPr>
              <w:t>1C852-0</w:t>
            </w:r>
          </w:p>
          <w:p w14:paraId="56FE1231" w14:textId="78D60F18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lang w:eastAsia="zh-CN"/>
              </w:rPr>
              <w:t>测试项目</w:t>
            </w:r>
            <w:r w:rsidRPr="006F0A71">
              <w:rPr>
                <w:rFonts w:hint="eastAsia"/>
                <w:lang w:eastAsia="zh-CN"/>
              </w:rPr>
              <w:t>：</w:t>
            </w:r>
            <w:r w:rsidRPr="00CA07EA">
              <w:rPr>
                <w:rFonts w:hint="eastAsia"/>
                <w:lang w:eastAsia="zh-CN"/>
              </w:rPr>
              <w:t>正弦、余弦、励磁信号分别断开</w:t>
            </w:r>
          </w:p>
          <w:p w14:paraId="6C0CCB5F" w14:textId="77777777" w:rsidR="006F0A71" w:rsidRPr="006F0A71" w:rsidRDefault="006F0A71" w:rsidP="00901AA0">
            <w:pPr>
              <w:pStyle w:val="a3"/>
              <w:jc w:val="both"/>
            </w:pPr>
            <w:proofErr w:type="spellStart"/>
            <w:r w:rsidRPr="006F0A71">
              <w:t>测试日期</w:t>
            </w:r>
            <w:proofErr w:type="spellEnd"/>
            <w:r w:rsidRPr="006F0A71">
              <w:rPr>
                <w:rFonts w:hint="eastAsia"/>
              </w:rPr>
              <w:t>：</w:t>
            </w:r>
          </w:p>
        </w:tc>
      </w:tr>
      <w:tr w:rsidR="006F0A71" w:rsidRPr="006F0A71" w14:paraId="3C05719A" w14:textId="77777777" w:rsidTr="00901AA0">
        <w:tc>
          <w:tcPr>
            <w:tcW w:w="1659" w:type="dxa"/>
            <w:vAlign w:val="center"/>
          </w:tcPr>
          <w:p w14:paraId="3B7AD1AE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71CAD062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0CA92715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504CFE42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34C31B92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备注</w:t>
            </w:r>
            <w:proofErr w:type="spellEnd"/>
          </w:p>
        </w:tc>
      </w:tr>
      <w:tr w:rsidR="006F0A71" w:rsidRPr="006F0A71" w14:paraId="30061D2D" w14:textId="77777777" w:rsidTr="00901AA0">
        <w:tc>
          <w:tcPr>
            <w:tcW w:w="1659" w:type="dxa"/>
            <w:vAlign w:val="center"/>
          </w:tcPr>
          <w:p w14:paraId="37E3F850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3FB9E6F6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59DE334C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5</w:t>
            </w:r>
            <w:r w:rsidRPr="006F0A71">
              <w:t>000r/min</w:t>
            </w:r>
          </w:p>
        </w:tc>
        <w:tc>
          <w:tcPr>
            <w:tcW w:w="1659" w:type="dxa"/>
            <w:vAlign w:val="center"/>
          </w:tcPr>
          <w:p w14:paraId="3C62D2D6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363F289F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3FDD0222" w14:textId="77777777" w:rsidTr="00901AA0">
        <w:tc>
          <w:tcPr>
            <w:tcW w:w="1659" w:type="dxa"/>
            <w:vAlign w:val="center"/>
          </w:tcPr>
          <w:p w14:paraId="759A10C6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32827C6F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52EC7595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0</w:t>
            </w:r>
            <w:r w:rsidRPr="006F0A71">
              <w:t>.5</w:t>
            </w:r>
          </w:p>
        </w:tc>
        <w:tc>
          <w:tcPr>
            <w:tcW w:w="1659" w:type="dxa"/>
            <w:vAlign w:val="center"/>
          </w:tcPr>
          <w:p w14:paraId="5467A500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2731E2F8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32D5AB48" w14:textId="77777777" w:rsidTr="00901AA0">
        <w:tc>
          <w:tcPr>
            <w:tcW w:w="1659" w:type="dxa"/>
            <w:vAlign w:val="center"/>
          </w:tcPr>
          <w:p w14:paraId="1CA7BB7A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69D00B17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6D464E0A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大于</w:t>
            </w:r>
            <w:r w:rsidRPr="006F0A71">
              <w:rPr>
                <w:rFonts w:hint="eastAsia"/>
              </w:rPr>
              <w:t>0</w:t>
            </w:r>
            <w:r w:rsidRPr="006F0A71">
              <w:t>.5s</w:t>
            </w:r>
          </w:p>
        </w:tc>
        <w:tc>
          <w:tcPr>
            <w:tcW w:w="1659" w:type="dxa"/>
            <w:vAlign w:val="center"/>
          </w:tcPr>
          <w:p w14:paraId="3D2CC9EC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7A4B38F9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47D511FE" w14:textId="77777777" w:rsidTr="00901AA0">
        <w:tc>
          <w:tcPr>
            <w:tcW w:w="8296" w:type="dxa"/>
            <w:gridSpan w:val="5"/>
            <w:vAlign w:val="center"/>
          </w:tcPr>
          <w:p w14:paraId="4A18C8B1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操作人员：</w:t>
            </w:r>
          </w:p>
          <w:p w14:paraId="7F6459C7" w14:textId="1A548DE4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2164A936" w14:textId="77777777" w:rsidR="00380E17" w:rsidRDefault="00380E17" w:rsidP="00380E17">
      <w:pPr>
        <w:pStyle w:val="4"/>
        <w:spacing w:before="156" w:after="156"/>
      </w:pPr>
      <w:r>
        <w:rPr>
          <w:rFonts w:hint="eastAsia"/>
        </w:rPr>
        <w:t>评定准则</w:t>
      </w:r>
    </w:p>
    <w:p w14:paraId="2DBC485F" w14:textId="77777777" w:rsidR="00380E17" w:rsidRPr="00970ECA" w:rsidRDefault="00380E17" w:rsidP="00380E17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7CCEEAD4" w14:textId="191E0C4C" w:rsidR="007221CC" w:rsidRPr="00C65586" w:rsidRDefault="007221CC" w:rsidP="00380E17">
      <w:pPr>
        <w:pStyle w:val="3"/>
        <w:spacing w:before="156" w:after="156"/>
      </w:pPr>
      <w:bookmarkStart w:id="30" w:name="_Toc146379242"/>
      <w:r>
        <w:rPr>
          <w:rFonts w:hint="eastAsia"/>
        </w:rPr>
        <w:t>故障模式：</w:t>
      </w:r>
      <w:r w:rsidR="002438DD" w:rsidRPr="002438DD">
        <w:rPr>
          <w:rFonts w:hint="eastAsia"/>
        </w:rPr>
        <w:t>正弦、余弦、励磁信号全部断开</w:t>
      </w:r>
      <w:bookmarkEnd w:id="30"/>
    </w:p>
    <w:p w14:paraId="3F5B6F16" w14:textId="77777777" w:rsidR="00380E17" w:rsidRDefault="007221CC" w:rsidP="00380E17">
      <w:pPr>
        <w:pStyle w:val="4"/>
        <w:spacing w:before="156" w:after="156"/>
      </w:pPr>
      <w:r>
        <w:rPr>
          <w:rFonts w:hint="eastAsia"/>
        </w:rPr>
        <w:t>试验要求</w:t>
      </w:r>
    </w:p>
    <w:p w14:paraId="2913B78F" w14:textId="41965584" w:rsidR="007221CC" w:rsidRDefault="007221CC" w:rsidP="007221CC">
      <w:pPr>
        <w:ind w:firstLine="480"/>
      </w:pPr>
      <w:r>
        <w:rPr>
          <w:rFonts w:hint="eastAsia"/>
        </w:rPr>
        <w:t>当</w:t>
      </w:r>
      <w:r w:rsidRPr="00C65586">
        <w:rPr>
          <w:rFonts w:hint="eastAsia"/>
        </w:rPr>
        <w:t>U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W</w:t>
      </w:r>
      <w:r w:rsidRPr="00C65586">
        <w:rPr>
          <w:rFonts w:hint="eastAsia"/>
        </w:rPr>
        <w:t>相绕组开路时，电机控制实现正常的余度切换，切换过程中泵电机转速</w:t>
      </w:r>
      <w:r w:rsidRPr="00C65586">
        <w:t>不低于</w:t>
      </w:r>
      <w:r w:rsidRPr="00C65586">
        <w:t>5000r/min</w:t>
      </w:r>
      <w:r w:rsidRPr="00C65586">
        <w:t>，时间不大于</w:t>
      </w:r>
      <w:r w:rsidRPr="00C65586">
        <w:t>0.5S</w:t>
      </w:r>
      <w:r w:rsidRPr="00C65586">
        <w:rPr>
          <w:rFonts w:hint="eastAsia"/>
        </w:rPr>
        <w:t>，阀电机满足位置精度控制要求。</w:t>
      </w:r>
    </w:p>
    <w:p w14:paraId="719299E3" w14:textId="77777777" w:rsidR="00380E17" w:rsidRDefault="007221CC" w:rsidP="00380E17">
      <w:pPr>
        <w:pStyle w:val="4"/>
        <w:spacing w:before="156" w:after="156"/>
      </w:pPr>
      <w:r w:rsidRPr="00576B8B">
        <w:rPr>
          <w:rFonts w:hint="eastAsia"/>
        </w:rPr>
        <w:t>试验方法</w:t>
      </w:r>
    </w:p>
    <w:p w14:paraId="407F7504" w14:textId="4B289DE8" w:rsidR="00B6379F" w:rsidRDefault="00E61534" w:rsidP="0030172F">
      <w:pPr>
        <w:ind w:firstLine="480"/>
      </w:pPr>
      <w:r>
        <w:rPr>
          <w:rFonts w:hint="eastAsia"/>
        </w:rPr>
        <w:t>按图</w:t>
      </w:r>
      <w:r>
        <w:rPr>
          <w:rFonts w:hint="eastAsia"/>
        </w:rPr>
        <w:t>6</w:t>
      </w:r>
      <w:r>
        <w:rPr>
          <w:rFonts w:hint="eastAsia"/>
        </w:rPr>
        <w:t>进行接线，</w:t>
      </w:r>
      <w:r w:rsidR="007221CC" w:rsidRPr="00576B8B">
        <w:rPr>
          <w:rFonts w:hint="eastAsia"/>
        </w:rPr>
        <w:t>控制器先接通</w:t>
      </w:r>
      <w:r w:rsidR="007221CC" w:rsidRPr="00576B8B">
        <w:rPr>
          <w:rFonts w:hint="eastAsia"/>
        </w:rPr>
        <w:t>2</w:t>
      </w:r>
      <w:r w:rsidR="007221CC" w:rsidRPr="00576B8B">
        <w:t>8V</w:t>
      </w:r>
      <w:r w:rsidR="007221CC" w:rsidRPr="00576B8B">
        <w:rPr>
          <w:rFonts w:hint="eastAsia"/>
        </w:rPr>
        <w:t>电源，然后接通</w:t>
      </w:r>
      <w:r w:rsidR="007221CC" w:rsidRPr="00576B8B">
        <w:rPr>
          <w:rFonts w:hint="eastAsia"/>
        </w:rPr>
        <w:t>2</w:t>
      </w:r>
      <w:r w:rsidR="007221CC" w:rsidRPr="00576B8B">
        <w:t>70V</w:t>
      </w:r>
      <w:r w:rsidR="007221CC" w:rsidRPr="00576B8B">
        <w:rPr>
          <w:rFonts w:hint="eastAsia"/>
        </w:rPr>
        <w:t>电源，通过上位机设置电机转速工作至额定状态，在此工况下，</w:t>
      </w:r>
      <w:r w:rsidR="006D19B4">
        <w:rPr>
          <w:rFonts w:hint="eastAsia"/>
        </w:rPr>
        <w:t>同时</w:t>
      </w:r>
      <w:r w:rsidR="007221CC">
        <w:rPr>
          <w:rFonts w:hint="eastAsia"/>
        </w:rPr>
        <w:t>断开</w:t>
      </w:r>
      <w:r w:rsidR="002438DD">
        <w:rPr>
          <w:rFonts w:hint="eastAsia"/>
        </w:rPr>
        <w:t>旋变</w:t>
      </w:r>
      <w:r w:rsidR="007221CC">
        <w:rPr>
          <w:rFonts w:hint="eastAsia"/>
        </w:rPr>
        <w:t>电缆中的</w:t>
      </w:r>
      <w:r w:rsidR="002438DD" w:rsidRPr="002438DD">
        <w:rPr>
          <w:rFonts w:hint="eastAsia"/>
        </w:rPr>
        <w:t>正弦、余弦、励磁信号</w:t>
      </w:r>
      <w:r w:rsidR="007221CC" w:rsidRPr="00576B8B">
        <w:rPr>
          <w:rFonts w:hint="eastAsia"/>
        </w:rPr>
        <w:t>，测试电机的工作状态是否满足要求。</w:t>
      </w:r>
    </w:p>
    <w:p w14:paraId="3F3316E9" w14:textId="77777777" w:rsidR="00380E17" w:rsidRDefault="00380E17" w:rsidP="00380E17">
      <w:pPr>
        <w:pStyle w:val="4"/>
        <w:spacing w:before="156" w:after="156"/>
      </w:pPr>
      <w:r>
        <w:rPr>
          <w:rFonts w:hint="eastAsia"/>
        </w:rPr>
        <w:t>数据处理</w:t>
      </w:r>
    </w:p>
    <w:p w14:paraId="2602B4B3" w14:textId="5A54DE10" w:rsidR="00380E17" w:rsidRDefault="00380E17" w:rsidP="00380E17">
      <w:pPr>
        <w:ind w:firstLine="480"/>
      </w:pPr>
      <w:r>
        <w:rPr>
          <w:rFonts w:hint="eastAsia"/>
        </w:rPr>
        <w:t>按表</w:t>
      </w:r>
      <w:r>
        <w:rPr>
          <w:rFonts w:hint="eastAsia"/>
        </w:rPr>
        <w:t xml:space="preserve"> </w:t>
      </w:r>
      <w:r w:rsidR="006F0A71">
        <w:t>16</w:t>
      </w:r>
      <w:r>
        <w:rPr>
          <w:rFonts w:hint="eastAsia"/>
        </w:rPr>
        <w:t xml:space="preserve"> </w:t>
      </w:r>
      <w:r>
        <w:rPr>
          <w:rFonts w:hint="eastAsia"/>
        </w:rPr>
        <w:t>记录试验数据。</w:t>
      </w:r>
    </w:p>
    <w:p w14:paraId="74EADCE1" w14:textId="77777777" w:rsidR="0016771B" w:rsidRDefault="0016771B" w:rsidP="00380E17">
      <w:pPr>
        <w:ind w:firstLine="480"/>
      </w:pPr>
    </w:p>
    <w:p w14:paraId="3E151282" w14:textId="77777777" w:rsidR="0016771B" w:rsidRDefault="0016771B" w:rsidP="00380E17">
      <w:pPr>
        <w:ind w:firstLine="480"/>
      </w:pPr>
    </w:p>
    <w:p w14:paraId="7E60D3E9" w14:textId="77777777" w:rsidR="0016771B" w:rsidRDefault="0016771B" w:rsidP="00380E17">
      <w:pPr>
        <w:ind w:firstLine="480"/>
      </w:pPr>
    </w:p>
    <w:p w14:paraId="3C883349" w14:textId="77777777" w:rsidR="0016771B" w:rsidRDefault="0016771B" w:rsidP="00380E17">
      <w:pPr>
        <w:ind w:firstLine="480"/>
      </w:pPr>
    </w:p>
    <w:p w14:paraId="1A388048" w14:textId="77777777" w:rsidR="0016771B" w:rsidRDefault="0016771B" w:rsidP="00380E17">
      <w:pPr>
        <w:ind w:firstLine="480"/>
      </w:pPr>
    </w:p>
    <w:p w14:paraId="3C881C7B" w14:textId="77777777" w:rsidR="0016771B" w:rsidRDefault="0016771B" w:rsidP="00380E17">
      <w:pPr>
        <w:ind w:firstLine="480"/>
      </w:pPr>
    </w:p>
    <w:p w14:paraId="11FB5B9F" w14:textId="0D9DE90F" w:rsidR="006F0A71" w:rsidRDefault="006F0A71" w:rsidP="006F0A71">
      <w:pPr>
        <w:pStyle w:val="a5"/>
        <w:spacing w:before="156" w:after="156"/>
        <w:ind w:firstLine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t xml:space="preserve">16  </w:t>
      </w:r>
      <w:r w:rsidRPr="00CA07EA">
        <w:rPr>
          <w:rFonts w:hint="eastAsia"/>
        </w:rPr>
        <w:t>正弦、余弦、励磁信号</w:t>
      </w:r>
      <w:r>
        <w:rPr>
          <w:rFonts w:hint="eastAsia"/>
        </w:rPr>
        <w:t>全部</w:t>
      </w:r>
      <w:r w:rsidRPr="00CA07EA">
        <w:rPr>
          <w:rFonts w:hint="eastAsia"/>
        </w:rPr>
        <w:t>断开</w:t>
      </w:r>
      <w:r>
        <w:rPr>
          <w:rFonts w:hint="eastAsia"/>
        </w:rPr>
        <w:t>记录表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0A71" w:rsidRPr="006F0A71" w14:paraId="26A58E4C" w14:textId="77777777" w:rsidTr="00901AA0">
        <w:tc>
          <w:tcPr>
            <w:tcW w:w="8296" w:type="dxa"/>
            <w:gridSpan w:val="5"/>
            <w:vAlign w:val="center"/>
          </w:tcPr>
          <w:p w14:paraId="72F69A81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产品名称：</w:t>
            </w:r>
            <w:r w:rsidRPr="006F0A71">
              <w:rPr>
                <w:rFonts w:hint="eastAsia"/>
                <w:lang w:eastAsia="zh-CN"/>
              </w:rPr>
              <w:t>2</w:t>
            </w:r>
            <w:r w:rsidRPr="006F0A71">
              <w:rPr>
                <w:lang w:eastAsia="zh-CN"/>
              </w:rPr>
              <w:t>1C852-0</w:t>
            </w:r>
          </w:p>
          <w:p w14:paraId="79924C75" w14:textId="48182E63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lang w:eastAsia="zh-CN"/>
              </w:rPr>
              <w:t>测试项目</w:t>
            </w:r>
            <w:r w:rsidRPr="006F0A71">
              <w:rPr>
                <w:rFonts w:hint="eastAsia"/>
                <w:lang w:eastAsia="zh-CN"/>
              </w:rPr>
              <w:t>：</w:t>
            </w:r>
            <w:r w:rsidRPr="00CA07EA">
              <w:rPr>
                <w:rFonts w:hint="eastAsia"/>
                <w:lang w:eastAsia="zh-CN"/>
              </w:rPr>
              <w:t>正弦、余弦、励磁信号</w:t>
            </w:r>
            <w:r>
              <w:rPr>
                <w:rFonts w:hint="eastAsia"/>
                <w:lang w:eastAsia="zh-CN"/>
              </w:rPr>
              <w:t>全部</w:t>
            </w:r>
            <w:r w:rsidRPr="00CA07EA">
              <w:rPr>
                <w:rFonts w:hint="eastAsia"/>
                <w:lang w:eastAsia="zh-CN"/>
              </w:rPr>
              <w:t>断开</w:t>
            </w:r>
          </w:p>
          <w:p w14:paraId="7C8C1F9C" w14:textId="77777777" w:rsidR="006F0A71" w:rsidRPr="006F0A71" w:rsidRDefault="006F0A71" w:rsidP="00901AA0">
            <w:pPr>
              <w:pStyle w:val="a3"/>
              <w:jc w:val="both"/>
            </w:pPr>
            <w:proofErr w:type="spellStart"/>
            <w:r w:rsidRPr="006F0A71">
              <w:t>测试日期</w:t>
            </w:r>
            <w:proofErr w:type="spellEnd"/>
            <w:r w:rsidRPr="006F0A71">
              <w:rPr>
                <w:rFonts w:hint="eastAsia"/>
              </w:rPr>
              <w:t>：</w:t>
            </w:r>
          </w:p>
        </w:tc>
      </w:tr>
      <w:tr w:rsidR="006F0A71" w:rsidRPr="006F0A71" w14:paraId="7B941F8A" w14:textId="77777777" w:rsidTr="00901AA0">
        <w:tc>
          <w:tcPr>
            <w:tcW w:w="1659" w:type="dxa"/>
            <w:vAlign w:val="center"/>
          </w:tcPr>
          <w:p w14:paraId="3850BF5E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序号</w:t>
            </w:r>
            <w:proofErr w:type="spellEnd"/>
          </w:p>
        </w:tc>
        <w:tc>
          <w:tcPr>
            <w:tcW w:w="1659" w:type="dxa"/>
            <w:vAlign w:val="center"/>
          </w:tcPr>
          <w:p w14:paraId="0CCA571D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测试内容</w:t>
            </w:r>
            <w:proofErr w:type="spellEnd"/>
          </w:p>
        </w:tc>
        <w:tc>
          <w:tcPr>
            <w:tcW w:w="1659" w:type="dxa"/>
            <w:vAlign w:val="center"/>
          </w:tcPr>
          <w:p w14:paraId="497C9E78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设计要求</w:t>
            </w:r>
            <w:proofErr w:type="spellEnd"/>
          </w:p>
        </w:tc>
        <w:tc>
          <w:tcPr>
            <w:tcW w:w="1659" w:type="dxa"/>
            <w:vAlign w:val="center"/>
          </w:tcPr>
          <w:p w14:paraId="4CD83E81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实测值</w:t>
            </w:r>
            <w:proofErr w:type="spellEnd"/>
          </w:p>
        </w:tc>
        <w:tc>
          <w:tcPr>
            <w:tcW w:w="1660" w:type="dxa"/>
            <w:vAlign w:val="center"/>
          </w:tcPr>
          <w:p w14:paraId="1EE2BDB2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备注</w:t>
            </w:r>
            <w:proofErr w:type="spellEnd"/>
          </w:p>
        </w:tc>
      </w:tr>
      <w:tr w:rsidR="006F0A71" w:rsidRPr="006F0A71" w14:paraId="2DDC0C47" w14:textId="77777777" w:rsidTr="00901AA0">
        <w:tc>
          <w:tcPr>
            <w:tcW w:w="1659" w:type="dxa"/>
            <w:vAlign w:val="center"/>
          </w:tcPr>
          <w:p w14:paraId="7C8AF514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79E8FB85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泵电机转速</w:t>
            </w:r>
            <w:proofErr w:type="spellEnd"/>
          </w:p>
        </w:tc>
        <w:tc>
          <w:tcPr>
            <w:tcW w:w="1659" w:type="dxa"/>
            <w:vAlign w:val="center"/>
          </w:tcPr>
          <w:p w14:paraId="7A0615DF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5</w:t>
            </w:r>
            <w:r w:rsidRPr="006F0A71">
              <w:t>000r/min</w:t>
            </w:r>
          </w:p>
        </w:tc>
        <w:tc>
          <w:tcPr>
            <w:tcW w:w="1659" w:type="dxa"/>
            <w:vAlign w:val="center"/>
          </w:tcPr>
          <w:p w14:paraId="56821641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579C9A65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0A8A7141" w14:textId="77777777" w:rsidTr="00901AA0">
        <w:tc>
          <w:tcPr>
            <w:tcW w:w="1659" w:type="dxa"/>
            <w:vAlign w:val="center"/>
          </w:tcPr>
          <w:p w14:paraId="6DCFD5BC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2</w:t>
            </w:r>
          </w:p>
        </w:tc>
        <w:tc>
          <w:tcPr>
            <w:tcW w:w="1659" w:type="dxa"/>
            <w:vAlign w:val="center"/>
          </w:tcPr>
          <w:p w14:paraId="5947743F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阀电机位置精度控制</w:t>
            </w:r>
            <w:proofErr w:type="spellEnd"/>
          </w:p>
        </w:tc>
        <w:tc>
          <w:tcPr>
            <w:tcW w:w="1659" w:type="dxa"/>
            <w:vAlign w:val="center"/>
          </w:tcPr>
          <w:p w14:paraId="254384E8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低于</w:t>
            </w:r>
            <w:r w:rsidRPr="006F0A71">
              <w:rPr>
                <w:rFonts w:hint="eastAsia"/>
              </w:rPr>
              <w:t>0</w:t>
            </w:r>
            <w:r w:rsidRPr="006F0A71">
              <w:t>.5</w:t>
            </w:r>
          </w:p>
        </w:tc>
        <w:tc>
          <w:tcPr>
            <w:tcW w:w="1659" w:type="dxa"/>
            <w:vAlign w:val="center"/>
          </w:tcPr>
          <w:p w14:paraId="2A4E80F7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20B63E8D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1E04E2A0" w14:textId="77777777" w:rsidTr="00901AA0">
        <w:tc>
          <w:tcPr>
            <w:tcW w:w="1659" w:type="dxa"/>
            <w:vAlign w:val="center"/>
          </w:tcPr>
          <w:p w14:paraId="7C278FC5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3</w:t>
            </w:r>
          </w:p>
        </w:tc>
        <w:tc>
          <w:tcPr>
            <w:tcW w:w="1659" w:type="dxa"/>
            <w:vAlign w:val="center"/>
          </w:tcPr>
          <w:p w14:paraId="14C36B82" w14:textId="77777777" w:rsidR="006F0A71" w:rsidRPr="006F0A71" w:rsidRDefault="006F0A71" w:rsidP="00901AA0">
            <w:pPr>
              <w:pStyle w:val="a3"/>
            </w:pPr>
            <w:proofErr w:type="spellStart"/>
            <w:r w:rsidRPr="006F0A71">
              <w:rPr>
                <w:rFonts w:hint="eastAsia"/>
              </w:rPr>
              <w:t>切换时间</w:t>
            </w:r>
            <w:proofErr w:type="spellEnd"/>
          </w:p>
        </w:tc>
        <w:tc>
          <w:tcPr>
            <w:tcW w:w="1659" w:type="dxa"/>
            <w:vAlign w:val="center"/>
          </w:tcPr>
          <w:p w14:paraId="28002648" w14:textId="77777777" w:rsidR="006F0A71" w:rsidRPr="006F0A71" w:rsidRDefault="006F0A71" w:rsidP="00901AA0">
            <w:pPr>
              <w:pStyle w:val="a3"/>
            </w:pPr>
            <w:r w:rsidRPr="006F0A71">
              <w:rPr>
                <w:rFonts w:hint="eastAsia"/>
              </w:rPr>
              <w:t>不大于</w:t>
            </w:r>
            <w:r w:rsidRPr="006F0A71">
              <w:rPr>
                <w:rFonts w:hint="eastAsia"/>
              </w:rPr>
              <w:t>0</w:t>
            </w:r>
            <w:r w:rsidRPr="006F0A71">
              <w:t>.5s</w:t>
            </w:r>
          </w:p>
        </w:tc>
        <w:tc>
          <w:tcPr>
            <w:tcW w:w="1659" w:type="dxa"/>
            <w:vAlign w:val="center"/>
          </w:tcPr>
          <w:p w14:paraId="28C959A5" w14:textId="77777777" w:rsidR="006F0A71" w:rsidRPr="006F0A71" w:rsidRDefault="006F0A71" w:rsidP="00901AA0">
            <w:pPr>
              <w:pStyle w:val="a3"/>
            </w:pPr>
          </w:p>
        </w:tc>
        <w:tc>
          <w:tcPr>
            <w:tcW w:w="1660" w:type="dxa"/>
            <w:vAlign w:val="center"/>
          </w:tcPr>
          <w:p w14:paraId="4F80DF57" w14:textId="77777777" w:rsidR="006F0A71" w:rsidRPr="006F0A71" w:rsidRDefault="006F0A71" w:rsidP="00901AA0">
            <w:pPr>
              <w:pStyle w:val="a3"/>
            </w:pPr>
          </w:p>
        </w:tc>
      </w:tr>
      <w:tr w:rsidR="006F0A71" w:rsidRPr="006F0A71" w14:paraId="004167F4" w14:textId="77777777" w:rsidTr="00901AA0">
        <w:tc>
          <w:tcPr>
            <w:tcW w:w="8296" w:type="dxa"/>
            <w:gridSpan w:val="5"/>
            <w:vAlign w:val="center"/>
          </w:tcPr>
          <w:p w14:paraId="3C76DBAF" w14:textId="7777777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操作人员：</w:t>
            </w:r>
          </w:p>
          <w:p w14:paraId="6010D17C" w14:textId="3F65F0C7" w:rsidR="006F0A71" w:rsidRPr="006F0A71" w:rsidRDefault="006F0A71" w:rsidP="00901AA0">
            <w:pPr>
              <w:pStyle w:val="a3"/>
              <w:jc w:val="both"/>
              <w:rPr>
                <w:lang w:eastAsia="zh-CN"/>
              </w:rPr>
            </w:pPr>
            <w:r w:rsidRPr="006F0A71">
              <w:rPr>
                <w:rFonts w:hint="eastAsia"/>
                <w:lang w:eastAsia="zh-CN"/>
              </w:rPr>
              <w:t>检验人员：</w:t>
            </w:r>
          </w:p>
        </w:tc>
      </w:tr>
    </w:tbl>
    <w:p w14:paraId="50DAF884" w14:textId="77777777" w:rsidR="00380E17" w:rsidRDefault="00380E17" w:rsidP="00380E17">
      <w:pPr>
        <w:pStyle w:val="4"/>
        <w:spacing w:before="156" w:after="156"/>
      </w:pPr>
      <w:r>
        <w:rPr>
          <w:rFonts w:hint="eastAsia"/>
        </w:rPr>
        <w:t>评定准则</w:t>
      </w:r>
    </w:p>
    <w:p w14:paraId="7B7CB059" w14:textId="77777777" w:rsidR="00380E17" w:rsidRPr="00970ECA" w:rsidRDefault="00380E17" w:rsidP="00380E17">
      <w:pPr>
        <w:ind w:firstLine="480"/>
      </w:pPr>
      <w:r>
        <w:rPr>
          <w:rFonts w:hint="eastAsia"/>
        </w:rPr>
        <w:t>切换过程中泵电机转速不低于</w:t>
      </w:r>
      <w:r>
        <w:rPr>
          <w:rFonts w:hint="eastAsia"/>
        </w:rPr>
        <w:t>5000r/min</w:t>
      </w:r>
      <w:r>
        <w:rPr>
          <w:rFonts w:hint="eastAsia"/>
        </w:rPr>
        <w:t>，时间不大于</w:t>
      </w:r>
      <w:r>
        <w:rPr>
          <w:rFonts w:hint="eastAsia"/>
        </w:rPr>
        <w:t>0.5s</w:t>
      </w:r>
      <w:r>
        <w:rPr>
          <w:rFonts w:hint="eastAsia"/>
        </w:rPr>
        <w:t>，阀电机满足位置精度控制要求。</w:t>
      </w:r>
    </w:p>
    <w:p w14:paraId="50D96636" w14:textId="77777777" w:rsidR="00380E17" w:rsidRPr="00380E17" w:rsidRDefault="00380E17" w:rsidP="0030172F">
      <w:pPr>
        <w:ind w:firstLine="480"/>
      </w:pPr>
    </w:p>
    <w:sectPr w:rsidR="00380E17" w:rsidRPr="00380E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73D1E7" w14:textId="77777777" w:rsidR="00AD2C7E" w:rsidRDefault="00AD2C7E" w:rsidP="00330C6A">
      <w:pPr>
        <w:spacing w:line="240" w:lineRule="auto"/>
        <w:ind w:firstLine="480"/>
      </w:pPr>
      <w:r>
        <w:separator/>
      </w:r>
    </w:p>
  </w:endnote>
  <w:endnote w:type="continuationSeparator" w:id="0">
    <w:p w14:paraId="6CDABACA" w14:textId="77777777" w:rsidR="00AD2C7E" w:rsidRDefault="00AD2C7E" w:rsidP="00330C6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3CB9D5" w14:textId="77777777" w:rsidR="00E52A6B" w:rsidRDefault="00E52A6B" w:rsidP="00A13510">
    <w:pPr>
      <w:pStyle w:val="af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5098077"/>
      <w:docPartObj>
        <w:docPartGallery w:val="Page Numbers (Bottom of Page)"/>
        <w:docPartUnique/>
      </w:docPartObj>
    </w:sdtPr>
    <w:sdtContent>
      <w:p w14:paraId="66D8DC81" w14:textId="77777777" w:rsidR="00E52A6B" w:rsidRDefault="00000000" w:rsidP="00A13510">
        <w:pPr>
          <w:pStyle w:val="afb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 w:rsidR="00E52A6B">
              <w:rPr>
                <w:rFonts w:hint="eastAsia"/>
              </w:rPr>
              <w:t>第</w:t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b/>
                <w:sz w:val="24"/>
                <w:szCs w:val="24"/>
              </w:rPr>
              <w:fldChar w:fldCharType="begin"/>
            </w:r>
            <w:r w:rsidR="00E52A6B">
              <w:rPr>
                <w:b/>
              </w:rPr>
              <w:instrText>PAGE</w:instrText>
            </w:r>
            <w:r w:rsidR="00E52A6B">
              <w:rPr>
                <w:b/>
                <w:sz w:val="24"/>
                <w:szCs w:val="24"/>
              </w:rPr>
              <w:fldChar w:fldCharType="separate"/>
            </w:r>
            <w:r w:rsidR="00E52A6B">
              <w:rPr>
                <w:b/>
                <w:noProof/>
              </w:rPr>
              <w:t>6</w:t>
            </w:r>
            <w:r w:rsidR="00E52A6B">
              <w:rPr>
                <w:b/>
                <w:sz w:val="24"/>
                <w:szCs w:val="24"/>
              </w:rPr>
              <w:fldChar w:fldCharType="end"/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rFonts w:hint="eastAsia"/>
                <w:lang w:val="zh-CN"/>
              </w:rPr>
              <w:t>页</w:t>
            </w:r>
            <w:r w:rsidR="00E52A6B">
              <w:rPr>
                <w:rFonts w:hint="eastAsia"/>
                <w:lang w:val="zh-CN"/>
              </w:rPr>
              <w:t xml:space="preserve"> </w:t>
            </w:r>
            <w:r w:rsidR="00E52A6B">
              <w:rPr>
                <w:rFonts w:hint="eastAsia"/>
                <w:lang w:val="zh-CN"/>
              </w:rPr>
              <w:t>共</w:t>
            </w:r>
            <w:r w:rsidR="00E52A6B">
              <w:rPr>
                <w:lang w:val="zh-CN"/>
              </w:rPr>
              <w:t xml:space="preserve"> </w:t>
            </w:r>
            <w:r w:rsidR="00E52A6B">
              <w:rPr>
                <w:b/>
                <w:sz w:val="24"/>
                <w:szCs w:val="24"/>
              </w:rPr>
              <w:fldChar w:fldCharType="begin"/>
            </w:r>
            <w:r w:rsidR="00E52A6B">
              <w:rPr>
                <w:b/>
              </w:rPr>
              <w:instrText>NUMPAGES</w:instrText>
            </w:r>
            <w:r w:rsidR="00E52A6B">
              <w:rPr>
                <w:b/>
                <w:sz w:val="24"/>
                <w:szCs w:val="24"/>
              </w:rPr>
              <w:fldChar w:fldCharType="separate"/>
            </w:r>
            <w:r w:rsidR="00E52A6B">
              <w:rPr>
                <w:b/>
                <w:noProof/>
              </w:rPr>
              <w:t>6</w:t>
            </w:r>
            <w:r w:rsidR="00E52A6B">
              <w:rPr>
                <w:b/>
                <w:sz w:val="24"/>
                <w:szCs w:val="24"/>
              </w:rPr>
              <w:fldChar w:fldCharType="end"/>
            </w:r>
          </w:sdtContent>
        </w:sdt>
        <w:r w:rsidR="00E52A6B">
          <w:rPr>
            <w:rFonts w:hint="eastAsia"/>
          </w:rPr>
          <w:t>页</w:t>
        </w:r>
      </w:p>
    </w:sdtContent>
  </w:sdt>
  <w:p w14:paraId="28902B1D" w14:textId="77777777" w:rsidR="00E52A6B" w:rsidRDefault="00E52A6B" w:rsidP="00A13510">
    <w:pPr>
      <w:pStyle w:val="af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D0C575" w14:textId="77777777" w:rsidR="00E52A6B" w:rsidRDefault="00E52A6B" w:rsidP="00A13510">
    <w:pPr>
      <w:pStyle w:val="afb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49D77A" w14:textId="77777777" w:rsidR="00330C6A" w:rsidRDefault="00330C6A">
    <w:pPr>
      <w:pStyle w:val="afb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BA1177" w14:textId="77777777" w:rsidR="00895647" w:rsidRDefault="00000000" w:rsidP="00895647">
    <w:pPr>
      <w:pStyle w:val="afb"/>
      <w:ind w:firstLine="360"/>
      <w:jc w:val="right"/>
    </w:pPr>
    <w:sdt>
      <w:sdtPr>
        <w:id w:val="150881709"/>
        <w:docPartObj>
          <w:docPartGallery w:val="Page Numbers (Top of Page)"/>
          <w:docPartUnique/>
        </w:docPartObj>
      </w:sdtPr>
      <w:sdtContent>
        <w:r w:rsidR="00895647">
          <w:rPr>
            <w:rFonts w:hint="eastAsia"/>
          </w:rPr>
          <w:t>第</w:t>
        </w:r>
        <w:r w:rsidR="00895647">
          <w:rPr>
            <w:lang w:val="zh-CN"/>
          </w:rPr>
          <w:t xml:space="preserve"> </w:t>
        </w:r>
        <w:r w:rsidR="00895647">
          <w:rPr>
            <w:b/>
            <w:sz w:val="24"/>
            <w:szCs w:val="24"/>
          </w:rPr>
          <w:fldChar w:fldCharType="begin"/>
        </w:r>
        <w:r w:rsidR="00895647">
          <w:rPr>
            <w:b/>
          </w:rPr>
          <w:instrText>PAGE</w:instrText>
        </w:r>
        <w:r w:rsidR="00895647">
          <w:rPr>
            <w:b/>
            <w:sz w:val="24"/>
            <w:szCs w:val="24"/>
          </w:rPr>
          <w:fldChar w:fldCharType="separate"/>
        </w:r>
        <w:r w:rsidR="00895647">
          <w:rPr>
            <w:b/>
            <w:szCs w:val="24"/>
          </w:rPr>
          <w:t>1</w:t>
        </w:r>
        <w:r w:rsidR="00895647">
          <w:rPr>
            <w:b/>
            <w:sz w:val="24"/>
            <w:szCs w:val="24"/>
          </w:rPr>
          <w:fldChar w:fldCharType="end"/>
        </w:r>
        <w:r w:rsidR="00895647">
          <w:rPr>
            <w:lang w:val="zh-CN"/>
          </w:rPr>
          <w:t xml:space="preserve"> </w:t>
        </w:r>
        <w:r w:rsidR="00895647">
          <w:rPr>
            <w:rFonts w:hint="eastAsia"/>
            <w:lang w:val="zh-CN"/>
          </w:rPr>
          <w:t>页</w:t>
        </w:r>
        <w:r w:rsidR="00895647">
          <w:rPr>
            <w:rFonts w:hint="eastAsia"/>
            <w:lang w:val="zh-CN"/>
          </w:rPr>
          <w:t xml:space="preserve"> </w:t>
        </w:r>
        <w:r w:rsidR="00895647">
          <w:rPr>
            <w:rFonts w:hint="eastAsia"/>
            <w:lang w:val="zh-CN"/>
          </w:rPr>
          <w:t>共</w:t>
        </w:r>
        <w:r w:rsidR="00895647">
          <w:rPr>
            <w:lang w:val="zh-CN"/>
          </w:rPr>
          <w:t xml:space="preserve"> </w:t>
        </w:r>
        <w:r w:rsidR="00895647">
          <w:rPr>
            <w:b/>
            <w:sz w:val="24"/>
            <w:szCs w:val="24"/>
          </w:rPr>
          <w:fldChar w:fldCharType="begin"/>
        </w:r>
        <w:r w:rsidR="00895647">
          <w:rPr>
            <w:b/>
          </w:rPr>
          <w:instrText>NUMPAGES</w:instrText>
        </w:r>
        <w:r w:rsidR="00895647">
          <w:rPr>
            <w:b/>
            <w:sz w:val="24"/>
            <w:szCs w:val="24"/>
          </w:rPr>
          <w:fldChar w:fldCharType="separate"/>
        </w:r>
        <w:r w:rsidR="00895647">
          <w:rPr>
            <w:b/>
            <w:szCs w:val="24"/>
          </w:rPr>
          <w:t>24</w:t>
        </w:r>
        <w:r w:rsidR="00895647">
          <w:rPr>
            <w:b/>
            <w:sz w:val="24"/>
            <w:szCs w:val="24"/>
          </w:rPr>
          <w:fldChar w:fldCharType="end"/>
        </w:r>
      </w:sdtContent>
    </w:sdt>
    <w:r w:rsidR="00895647">
      <w:rPr>
        <w:rFonts w:hint="eastAsia"/>
      </w:rPr>
      <w:t>页</w:t>
    </w:r>
  </w:p>
  <w:p w14:paraId="0E97767B" w14:textId="77777777" w:rsidR="00330C6A" w:rsidRDefault="00330C6A">
    <w:pPr>
      <w:pStyle w:val="afb"/>
      <w:ind w:firstLine="36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1D3D15" w14:textId="77777777" w:rsidR="00330C6A" w:rsidRDefault="00330C6A">
    <w:pPr>
      <w:pStyle w:val="af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F83C4A" w14:textId="77777777" w:rsidR="00AD2C7E" w:rsidRDefault="00AD2C7E" w:rsidP="00330C6A">
      <w:pPr>
        <w:spacing w:line="240" w:lineRule="auto"/>
        <w:ind w:firstLine="480"/>
      </w:pPr>
      <w:r>
        <w:separator/>
      </w:r>
    </w:p>
  </w:footnote>
  <w:footnote w:type="continuationSeparator" w:id="0">
    <w:p w14:paraId="692D2ABD" w14:textId="77777777" w:rsidR="00AD2C7E" w:rsidRDefault="00AD2C7E" w:rsidP="00330C6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64E912" w14:textId="77777777" w:rsidR="00E52A6B" w:rsidRDefault="00E52A6B" w:rsidP="00A13510">
    <w:pPr>
      <w:pStyle w:val="af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9FF8F" w14:textId="77777777" w:rsidR="00E52A6B" w:rsidRDefault="00E52A6B" w:rsidP="00A13510">
    <w:pPr>
      <w:pStyle w:val="af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38FE42" w14:textId="77777777" w:rsidR="00E52A6B" w:rsidRDefault="00E52A6B" w:rsidP="00A13510">
    <w:pPr>
      <w:pStyle w:val="af9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47D5D" w14:textId="77777777" w:rsidR="00330C6A" w:rsidRDefault="00330C6A">
    <w:pPr>
      <w:pStyle w:val="af9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CD8B02" w14:textId="77777777" w:rsidR="00330C6A" w:rsidRDefault="00330C6A">
    <w:pPr>
      <w:pStyle w:val="af9"/>
      <w:ind w:firstLine="36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2D6570" w14:textId="77777777" w:rsidR="00330C6A" w:rsidRDefault="00330C6A">
    <w:pPr>
      <w:pStyle w:val="af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F7158"/>
    <w:multiLevelType w:val="hybridMultilevel"/>
    <w:tmpl w:val="9190D006"/>
    <w:lvl w:ilvl="0" w:tplc="04090011">
      <w:start w:val="1"/>
      <w:numFmt w:val="decimal"/>
      <w:lvlText w:val="%1)"/>
      <w:lvlJc w:val="left"/>
      <w:pPr>
        <w:ind w:left="920" w:hanging="440"/>
      </w:pPr>
    </w:lvl>
    <w:lvl w:ilvl="1" w:tplc="3B22DA94">
      <w:start w:val="1"/>
      <w:numFmt w:val="decimalEnclosedCircle"/>
      <w:lvlText w:val="%2"/>
      <w:lvlJc w:val="left"/>
      <w:pPr>
        <w:ind w:left="1280" w:hanging="360"/>
      </w:pPr>
      <w:rPr>
        <w:rFonts w:ascii="宋体" w:hAnsi="宋体"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" w15:restartNumberingAfterBreak="0">
    <w:nsid w:val="0D8902A4"/>
    <w:multiLevelType w:val="hybridMultilevel"/>
    <w:tmpl w:val="FA0C3E6A"/>
    <w:lvl w:ilvl="0" w:tplc="436628D8">
      <w:start w:val="1"/>
      <w:numFmt w:val="lowerLetter"/>
      <w:lvlText w:val="%1）"/>
      <w:lvlJc w:val="left"/>
      <w:pPr>
        <w:ind w:left="840" w:hanging="360"/>
      </w:pPr>
      <w:rPr>
        <w:rFonts w:hint="default"/>
      </w:rPr>
    </w:lvl>
    <w:lvl w:ilvl="1" w:tplc="F83EFA52">
      <w:start w:val="1"/>
      <w:numFmt w:val="decimalEnclosedCircle"/>
      <w:lvlText w:val="%2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" w15:restartNumberingAfterBreak="0">
    <w:nsid w:val="1D4234B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D4B3612"/>
    <w:multiLevelType w:val="hybridMultilevel"/>
    <w:tmpl w:val="0F00B330"/>
    <w:lvl w:ilvl="0" w:tplc="C7FED1DA">
      <w:start w:val="1"/>
      <w:numFmt w:val="decimal"/>
      <w:lvlText w:val="%1）"/>
      <w:lvlJc w:val="left"/>
      <w:pPr>
        <w:ind w:left="840" w:hanging="360"/>
      </w:pPr>
      <w:rPr>
        <w:rFonts w:ascii="Times New Roman" w:eastAsia="宋体" w:hAnsi="Times New Roman" w:cstheme="minorBidi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50F04D9A"/>
    <w:multiLevelType w:val="hybridMultilevel"/>
    <w:tmpl w:val="A3B00CC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" w15:restartNumberingAfterBreak="0">
    <w:nsid w:val="54796F72"/>
    <w:multiLevelType w:val="hybridMultilevel"/>
    <w:tmpl w:val="6E8EC244"/>
    <w:lvl w:ilvl="0" w:tplc="D20E1964">
      <w:start w:val="1"/>
      <w:numFmt w:val="lowerLetter"/>
      <w:lvlText w:val="%1）"/>
      <w:lvlJc w:val="left"/>
      <w:pPr>
        <w:ind w:left="92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" w15:restartNumberingAfterBreak="0">
    <w:nsid w:val="5C8A549C"/>
    <w:multiLevelType w:val="hybridMultilevel"/>
    <w:tmpl w:val="5DF4F7A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637873DA"/>
    <w:multiLevelType w:val="multilevel"/>
    <w:tmpl w:val="637873DA"/>
    <w:lvl w:ilvl="0">
      <w:start w:val="1"/>
      <w:numFmt w:val="decimal"/>
      <w:lvlText w:val="表%1"/>
      <w:lvlJc w:val="center"/>
      <w:pPr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A3B7B57"/>
    <w:multiLevelType w:val="hybridMultilevel"/>
    <w:tmpl w:val="283CDD4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" w15:restartNumberingAfterBreak="0">
    <w:nsid w:val="7EF728A9"/>
    <w:multiLevelType w:val="hybridMultilevel"/>
    <w:tmpl w:val="AA88A554"/>
    <w:lvl w:ilvl="0" w:tplc="FFFFFFFF">
      <w:start w:val="1"/>
      <w:numFmt w:val="decimal"/>
      <w:lvlText w:val="%1)"/>
      <w:lvlJc w:val="left"/>
      <w:pPr>
        <w:ind w:left="920" w:hanging="440"/>
      </w:pPr>
    </w:lvl>
    <w:lvl w:ilvl="1" w:tplc="FFFFFFFF">
      <w:start w:val="1"/>
      <w:numFmt w:val="decimalEnclosedCircle"/>
      <w:lvlText w:val="%2"/>
      <w:lvlJc w:val="left"/>
      <w:pPr>
        <w:ind w:left="1280" w:hanging="360"/>
      </w:pPr>
      <w:rPr>
        <w:rFonts w:ascii="宋体" w:hAnsi="宋体" w:cs="宋体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412554226">
    <w:abstractNumId w:val="4"/>
  </w:num>
  <w:num w:numId="2" w16cid:durableId="636690356">
    <w:abstractNumId w:val="8"/>
  </w:num>
  <w:num w:numId="3" w16cid:durableId="189532862">
    <w:abstractNumId w:val="7"/>
  </w:num>
  <w:num w:numId="4" w16cid:durableId="1361079965">
    <w:abstractNumId w:val="6"/>
  </w:num>
  <w:num w:numId="5" w16cid:durableId="1912422804">
    <w:abstractNumId w:val="0"/>
  </w:num>
  <w:num w:numId="6" w16cid:durableId="436680755">
    <w:abstractNumId w:val="9"/>
  </w:num>
  <w:num w:numId="7" w16cid:durableId="590166553">
    <w:abstractNumId w:val="1"/>
  </w:num>
  <w:num w:numId="8" w16cid:durableId="2091072629">
    <w:abstractNumId w:val="2"/>
  </w:num>
  <w:num w:numId="9" w16cid:durableId="1436947263">
    <w:abstractNumId w:val="3"/>
  </w:num>
  <w:num w:numId="10" w16cid:durableId="80203779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3FC2"/>
    <w:rsid w:val="0000485E"/>
    <w:rsid w:val="0000518F"/>
    <w:rsid w:val="00011B60"/>
    <w:rsid w:val="000132E5"/>
    <w:rsid w:val="00021D5A"/>
    <w:rsid w:val="00022F75"/>
    <w:rsid w:val="00025045"/>
    <w:rsid w:val="0002560A"/>
    <w:rsid w:val="0002635E"/>
    <w:rsid w:val="00026DC8"/>
    <w:rsid w:val="00027F71"/>
    <w:rsid w:val="000314DF"/>
    <w:rsid w:val="00032DF7"/>
    <w:rsid w:val="00041306"/>
    <w:rsid w:val="000428A8"/>
    <w:rsid w:val="00057EF0"/>
    <w:rsid w:val="000717FA"/>
    <w:rsid w:val="00077CC6"/>
    <w:rsid w:val="00080C5A"/>
    <w:rsid w:val="00086CF6"/>
    <w:rsid w:val="000908A2"/>
    <w:rsid w:val="0009437A"/>
    <w:rsid w:val="000A2FE5"/>
    <w:rsid w:val="000A522C"/>
    <w:rsid w:val="000A6211"/>
    <w:rsid w:val="000A6C03"/>
    <w:rsid w:val="000C192E"/>
    <w:rsid w:val="000C29CF"/>
    <w:rsid w:val="000C3DFA"/>
    <w:rsid w:val="000D1FD6"/>
    <w:rsid w:val="000D695B"/>
    <w:rsid w:val="000E1E11"/>
    <w:rsid w:val="000E52F4"/>
    <w:rsid w:val="000E546D"/>
    <w:rsid w:val="000E6644"/>
    <w:rsid w:val="00105C33"/>
    <w:rsid w:val="00110554"/>
    <w:rsid w:val="001200BD"/>
    <w:rsid w:val="00121F51"/>
    <w:rsid w:val="00132D61"/>
    <w:rsid w:val="00147458"/>
    <w:rsid w:val="00154ADA"/>
    <w:rsid w:val="0015521D"/>
    <w:rsid w:val="0016134C"/>
    <w:rsid w:val="0016771B"/>
    <w:rsid w:val="00171ADC"/>
    <w:rsid w:val="00176816"/>
    <w:rsid w:val="0018617D"/>
    <w:rsid w:val="001B6D45"/>
    <w:rsid w:val="001C5688"/>
    <w:rsid w:val="001C757C"/>
    <w:rsid w:val="001D34A4"/>
    <w:rsid w:val="001E1AC1"/>
    <w:rsid w:val="001E5E23"/>
    <w:rsid w:val="001F0139"/>
    <w:rsid w:val="001F3D4B"/>
    <w:rsid w:val="00201E0E"/>
    <w:rsid w:val="002049BA"/>
    <w:rsid w:val="0020534F"/>
    <w:rsid w:val="00207FD4"/>
    <w:rsid w:val="00215A7F"/>
    <w:rsid w:val="00222550"/>
    <w:rsid w:val="00226713"/>
    <w:rsid w:val="00230E65"/>
    <w:rsid w:val="00230EAB"/>
    <w:rsid w:val="00233302"/>
    <w:rsid w:val="00242E27"/>
    <w:rsid w:val="002438DD"/>
    <w:rsid w:val="00253F04"/>
    <w:rsid w:val="002552CC"/>
    <w:rsid w:val="00266554"/>
    <w:rsid w:val="00274FA6"/>
    <w:rsid w:val="00285C30"/>
    <w:rsid w:val="002A5C6C"/>
    <w:rsid w:val="002B32FD"/>
    <w:rsid w:val="002D279F"/>
    <w:rsid w:val="002D41DE"/>
    <w:rsid w:val="002E076B"/>
    <w:rsid w:val="002E41BD"/>
    <w:rsid w:val="002F72D4"/>
    <w:rsid w:val="002F7FD8"/>
    <w:rsid w:val="003016D8"/>
    <w:rsid w:val="0030172F"/>
    <w:rsid w:val="00311BB6"/>
    <w:rsid w:val="0031343F"/>
    <w:rsid w:val="00315DD6"/>
    <w:rsid w:val="003170AF"/>
    <w:rsid w:val="00325504"/>
    <w:rsid w:val="0032762C"/>
    <w:rsid w:val="00330C6A"/>
    <w:rsid w:val="0033618F"/>
    <w:rsid w:val="00337BF0"/>
    <w:rsid w:val="00342BD3"/>
    <w:rsid w:val="00357A33"/>
    <w:rsid w:val="0036164F"/>
    <w:rsid w:val="00362FC4"/>
    <w:rsid w:val="00366E92"/>
    <w:rsid w:val="003701E6"/>
    <w:rsid w:val="00372080"/>
    <w:rsid w:val="00372D06"/>
    <w:rsid w:val="00375AE0"/>
    <w:rsid w:val="0038004B"/>
    <w:rsid w:val="00380E17"/>
    <w:rsid w:val="003B2B3C"/>
    <w:rsid w:val="003B42F7"/>
    <w:rsid w:val="003D0089"/>
    <w:rsid w:val="003D2D07"/>
    <w:rsid w:val="003E1E8C"/>
    <w:rsid w:val="003E4703"/>
    <w:rsid w:val="003E4D57"/>
    <w:rsid w:val="003F1002"/>
    <w:rsid w:val="003F63E6"/>
    <w:rsid w:val="0041207E"/>
    <w:rsid w:val="00416628"/>
    <w:rsid w:val="00417312"/>
    <w:rsid w:val="00425518"/>
    <w:rsid w:val="00426DA8"/>
    <w:rsid w:val="00427FF3"/>
    <w:rsid w:val="0043031B"/>
    <w:rsid w:val="00431604"/>
    <w:rsid w:val="004324B0"/>
    <w:rsid w:val="00433AFB"/>
    <w:rsid w:val="00435EC5"/>
    <w:rsid w:val="00436BD5"/>
    <w:rsid w:val="00440A80"/>
    <w:rsid w:val="004431AF"/>
    <w:rsid w:val="004448D9"/>
    <w:rsid w:val="00447721"/>
    <w:rsid w:val="00447BC1"/>
    <w:rsid w:val="004501A5"/>
    <w:rsid w:val="00471A37"/>
    <w:rsid w:val="00472E1A"/>
    <w:rsid w:val="004752C0"/>
    <w:rsid w:val="00475C68"/>
    <w:rsid w:val="0048297E"/>
    <w:rsid w:val="0049538D"/>
    <w:rsid w:val="00496B41"/>
    <w:rsid w:val="004A0685"/>
    <w:rsid w:val="004A265A"/>
    <w:rsid w:val="004A2EEA"/>
    <w:rsid w:val="004A41AB"/>
    <w:rsid w:val="004A4C54"/>
    <w:rsid w:val="004A57A0"/>
    <w:rsid w:val="004A5F10"/>
    <w:rsid w:val="004B533F"/>
    <w:rsid w:val="004B69BF"/>
    <w:rsid w:val="004B7FB3"/>
    <w:rsid w:val="004D1BB9"/>
    <w:rsid w:val="004D27FA"/>
    <w:rsid w:val="004D37BD"/>
    <w:rsid w:val="004D6617"/>
    <w:rsid w:val="004D69C3"/>
    <w:rsid w:val="004E3D64"/>
    <w:rsid w:val="004E56C4"/>
    <w:rsid w:val="004F0E80"/>
    <w:rsid w:val="004F21A5"/>
    <w:rsid w:val="004F4658"/>
    <w:rsid w:val="004F6517"/>
    <w:rsid w:val="00515731"/>
    <w:rsid w:val="00520CFE"/>
    <w:rsid w:val="00523937"/>
    <w:rsid w:val="00525C58"/>
    <w:rsid w:val="005422A4"/>
    <w:rsid w:val="005509A6"/>
    <w:rsid w:val="00565502"/>
    <w:rsid w:val="00570C32"/>
    <w:rsid w:val="00576B8B"/>
    <w:rsid w:val="00582B1C"/>
    <w:rsid w:val="005B0178"/>
    <w:rsid w:val="005B037D"/>
    <w:rsid w:val="005B72E1"/>
    <w:rsid w:val="005D20A7"/>
    <w:rsid w:val="005D4107"/>
    <w:rsid w:val="005D46DF"/>
    <w:rsid w:val="005E0D9D"/>
    <w:rsid w:val="005F4B60"/>
    <w:rsid w:val="005F4DB9"/>
    <w:rsid w:val="005F59B6"/>
    <w:rsid w:val="005F6E26"/>
    <w:rsid w:val="00603763"/>
    <w:rsid w:val="006055B9"/>
    <w:rsid w:val="00610DEA"/>
    <w:rsid w:val="006142DC"/>
    <w:rsid w:val="00617AB9"/>
    <w:rsid w:val="00617FF5"/>
    <w:rsid w:val="0062430D"/>
    <w:rsid w:val="00624B26"/>
    <w:rsid w:val="00632F94"/>
    <w:rsid w:val="00640572"/>
    <w:rsid w:val="0065064D"/>
    <w:rsid w:val="00654CAF"/>
    <w:rsid w:val="0066038B"/>
    <w:rsid w:val="00665BD1"/>
    <w:rsid w:val="0067096F"/>
    <w:rsid w:val="0067308D"/>
    <w:rsid w:val="006736C9"/>
    <w:rsid w:val="006978AB"/>
    <w:rsid w:val="006979D3"/>
    <w:rsid w:val="006A0300"/>
    <w:rsid w:val="006A3E9E"/>
    <w:rsid w:val="006A5F97"/>
    <w:rsid w:val="006B5590"/>
    <w:rsid w:val="006C0E5D"/>
    <w:rsid w:val="006C164C"/>
    <w:rsid w:val="006C7405"/>
    <w:rsid w:val="006D19B4"/>
    <w:rsid w:val="006D78A8"/>
    <w:rsid w:val="006F0A71"/>
    <w:rsid w:val="00701E34"/>
    <w:rsid w:val="007219B8"/>
    <w:rsid w:val="007221CC"/>
    <w:rsid w:val="007357C4"/>
    <w:rsid w:val="007400CB"/>
    <w:rsid w:val="007526CB"/>
    <w:rsid w:val="00754B23"/>
    <w:rsid w:val="0076269F"/>
    <w:rsid w:val="00765A39"/>
    <w:rsid w:val="0077281F"/>
    <w:rsid w:val="0077337D"/>
    <w:rsid w:val="00775BB5"/>
    <w:rsid w:val="00776B4A"/>
    <w:rsid w:val="00790DD2"/>
    <w:rsid w:val="00791CBF"/>
    <w:rsid w:val="00792352"/>
    <w:rsid w:val="00795F79"/>
    <w:rsid w:val="0079662A"/>
    <w:rsid w:val="00797722"/>
    <w:rsid w:val="007B0D31"/>
    <w:rsid w:val="007B519A"/>
    <w:rsid w:val="007B55BA"/>
    <w:rsid w:val="007B7721"/>
    <w:rsid w:val="007C0F9C"/>
    <w:rsid w:val="007C63EB"/>
    <w:rsid w:val="007D632A"/>
    <w:rsid w:val="007D6638"/>
    <w:rsid w:val="007E0415"/>
    <w:rsid w:val="007E0FB5"/>
    <w:rsid w:val="007E7026"/>
    <w:rsid w:val="007F11B6"/>
    <w:rsid w:val="007F151F"/>
    <w:rsid w:val="007F168A"/>
    <w:rsid w:val="007F4264"/>
    <w:rsid w:val="008118B9"/>
    <w:rsid w:val="00814149"/>
    <w:rsid w:val="0081512E"/>
    <w:rsid w:val="0083244D"/>
    <w:rsid w:val="008413E5"/>
    <w:rsid w:val="0085050B"/>
    <w:rsid w:val="00852B78"/>
    <w:rsid w:val="00857456"/>
    <w:rsid w:val="008575E7"/>
    <w:rsid w:val="00860998"/>
    <w:rsid w:val="00861FD3"/>
    <w:rsid w:val="0086527F"/>
    <w:rsid w:val="00871D64"/>
    <w:rsid w:val="0087405F"/>
    <w:rsid w:val="00887966"/>
    <w:rsid w:val="00892E42"/>
    <w:rsid w:val="008955E4"/>
    <w:rsid w:val="00895647"/>
    <w:rsid w:val="00895C49"/>
    <w:rsid w:val="008A134D"/>
    <w:rsid w:val="008A4A35"/>
    <w:rsid w:val="008B4663"/>
    <w:rsid w:val="008B5A7F"/>
    <w:rsid w:val="008C5539"/>
    <w:rsid w:val="008C67FC"/>
    <w:rsid w:val="008D7264"/>
    <w:rsid w:val="008E1552"/>
    <w:rsid w:val="008E4A68"/>
    <w:rsid w:val="008E63AE"/>
    <w:rsid w:val="008F058D"/>
    <w:rsid w:val="008F07F7"/>
    <w:rsid w:val="008F1C96"/>
    <w:rsid w:val="008F256B"/>
    <w:rsid w:val="00904D1F"/>
    <w:rsid w:val="00916B8D"/>
    <w:rsid w:val="00923C20"/>
    <w:rsid w:val="00927AFB"/>
    <w:rsid w:val="00936AF4"/>
    <w:rsid w:val="00936F55"/>
    <w:rsid w:val="00961923"/>
    <w:rsid w:val="00965FBE"/>
    <w:rsid w:val="00966106"/>
    <w:rsid w:val="00967E46"/>
    <w:rsid w:val="00970ECA"/>
    <w:rsid w:val="00975A9D"/>
    <w:rsid w:val="00977CE7"/>
    <w:rsid w:val="00980419"/>
    <w:rsid w:val="00981D2C"/>
    <w:rsid w:val="009820DB"/>
    <w:rsid w:val="00982D6A"/>
    <w:rsid w:val="00987C1D"/>
    <w:rsid w:val="00994389"/>
    <w:rsid w:val="009972BA"/>
    <w:rsid w:val="009A3508"/>
    <w:rsid w:val="009C3163"/>
    <w:rsid w:val="009C38F6"/>
    <w:rsid w:val="009C6BCE"/>
    <w:rsid w:val="009C73E7"/>
    <w:rsid w:val="009D01F2"/>
    <w:rsid w:val="009D067B"/>
    <w:rsid w:val="009D09F3"/>
    <w:rsid w:val="009D5980"/>
    <w:rsid w:val="009E0F46"/>
    <w:rsid w:val="009E31AE"/>
    <w:rsid w:val="009F2921"/>
    <w:rsid w:val="00A05D72"/>
    <w:rsid w:val="00A1035A"/>
    <w:rsid w:val="00A143F4"/>
    <w:rsid w:val="00A16371"/>
    <w:rsid w:val="00A1742A"/>
    <w:rsid w:val="00A25E35"/>
    <w:rsid w:val="00A261BA"/>
    <w:rsid w:val="00A41D9B"/>
    <w:rsid w:val="00A42372"/>
    <w:rsid w:val="00A45E0F"/>
    <w:rsid w:val="00A46336"/>
    <w:rsid w:val="00A538AD"/>
    <w:rsid w:val="00A53FC2"/>
    <w:rsid w:val="00A55ABB"/>
    <w:rsid w:val="00A6726F"/>
    <w:rsid w:val="00A71E97"/>
    <w:rsid w:val="00A736DE"/>
    <w:rsid w:val="00A90577"/>
    <w:rsid w:val="00A90B97"/>
    <w:rsid w:val="00A91A79"/>
    <w:rsid w:val="00A93975"/>
    <w:rsid w:val="00AA4CB7"/>
    <w:rsid w:val="00AC03E7"/>
    <w:rsid w:val="00AD2AFB"/>
    <w:rsid w:val="00AD2C7E"/>
    <w:rsid w:val="00AE08C0"/>
    <w:rsid w:val="00AE0F91"/>
    <w:rsid w:val="00AF646E"/>
    <w:rsid w:val="00AF7A45"/>
    <w:rsid w:val="00B0358B"/>
    <w:rsid w:val="00B05393"/>
    <w:rsid w:val="00B110AF"/>
    <w:rsid w:val="00B12BCE"/>
    <w:rsid w:val="00B14733"/>
    <w:rsid w:val="00B174A3"/>
    <w:rsid w:val="00B26B3D"/>
    <w:rsid w:val="00B2780F"/>
    <w:rsid w:val="00B452C0"/>
    <w:rsid w:val="00B45BDB"/>
    <w:rsid w:val="00B6379F"/>
    <w:rsid w:val="00B72484"/>
    <w:rsid w:val="00B73489"/>
    <w:rsid w:val="00B76C6C"/>
    <w:rsid w:val="00B845EB"/>
    <w:rsid w:val="00B96732"/>
    <w:rsid w:val="00BA4263"/>
    <w:rsid w:val="00BB141A"/>
    <w:rsid w:val="00BB2E85"/>
    <w:rsid w:val="00BB46EA"/>
    <w:rsid w:val="00BB5855"/>
    <w:rsid w:val="00BB5B6A"/>
    <w:rsid w:val="00BB70E4"/>
    <w:rsid w:val="00BD041C"/>
    <w:rsid w:val="00BE59A9"/>
    <w:rsid w:val="00BF2EE6"/>
    <w:rsid w:val="00BF5B53"/>
    <w:rsid w:val="00C0145B"/>
    <w:rsid w:val="00C02802"/>
    <w:rsid w:val="00C0561C"/>
    <w:rsid w:val="00C061C6"/>
    <w:rsid w:val="00C07595"/>
    <w:rsid w:val="00C13B83"/>
    <w:rsid w:val="00C17E49"/>
    <w:rsid w:val="00C20CCA"/>
    <w:rsid w:val="00C21C15"/>
    <w:rsid w:val="00C25437"/>
    <w:rsid w:val="00C354E5"/>
    <w:rsid w:val="00C364F8"/>
    <w:rsid w:val="00C436C2"/>
    <w:rsid w:val="00C44376"/>
    <w:rsid w:val="00C526F8"/>
    <w:rsid w:val="00C54A44"/>
    <w:rsid w:val="00C607DD"/>
    <w:rsid w:val="00C642A6"/>
    <w:rsid w:val="00C65586"/>
    <w:rsid w:val="00C67A05"/>
    <w:rsid w:val="00C726A0"/>
    <w:rsid w:val="00C7451E"/>
    <w:rsid w:val="00C81B75"/>
    <w:rsid w:val="00C8352C"/>
    <w:rsid w:val="00C84E9C"/>
    <w:rsid w:val="00C86DF8"/>
    <w:rsid w:val="00C93717"/>
    <w:rsid w:val="00CA07EA"/>
    <w:rsid w:val="00CA2065"/>
    <w:rsid w:val="00CA4C8C"/>
    <w:rsid w:val="00CB1647"/>
    <w:rsid w:val="00CB187F"/>
    <w:rsid w:val="00CB4B0A"/>
    <w:rsid w:val="00CB585B"/>
    <w:rsid w:val="00CC0B6D"/>
    <w:rsid w:val="00CC4687"/>
    <w:rsid w:val="00CC4A55"/>
    <w:rsid w:val="00CC5835"/>
    <w:rsid w:val="00CD5105"/>
    <w:rsid w:val="00CE17BB"/>
    <w:rsid w:val="00CF08D3"/>
    <w:rsid w:val="00D00059"/>
    <w:rsid w:val="00D00D51"/>
    <w:rsid w:val="00D15565"/>
    <w:rsid w:val="00D20B76"/>
    <w:rsid w:val="00D23F27"/>
    <w:rsid w:val="00D262C6"/>
    <w:rsid w:val="00D2750D"/>
    <w:rsid w:val="00D32EB6"/>
    <w:rsid w:val="00D36E72"/>
    <w:rsid w:val="00D45C43"/>
    <w:rsid w:val="00D45FBB"/>
    <w:rsid w:val="00D4615F"/>
    <w:rsid w:val="00D46492"/>
    <w:rsid w:val="00D541C4"/>
    <w:rsid w:val="00D62C42"/>
    <w:rsid w:val="00D673C6"/>
    <w:rsid w:val="00D76187"/>
    <w:rsid w:val="00D868E3"/>
    <w:rsid w:val="00D86E6D"/>
    <w:rsid w:val="00D937E1"/>
    <w:rsid w:val="00DA1AC1"/>
    <w:rsid w:val="00DA1C60"/>
    <w:rsid w:val="00DB534B"/>
    <w:rsid w:val="00DB7084"/>
    <w:rsid w:val="00DB75CD"/>
    <w:rsid w:val="00DC0EAE"/>
    <w:rsid w:val="00DC28B2"/>
    <w:rsid w:val="00DD0535"/>
    <w:rsid w:val="00DD0C73"/>
    <w:rsid w:val="00DD605D"/>
    <w:rsid w:val="00DD7A16"/>
    <w:rsid w:val="00DE0D90"/>
    <w:rsid w:val="00E03E89"/>
    <w:rsid w:val="00E1177B"/>
    <w:rsid w:val="00E272F0"/>
    <w:rsid w:val="00E33AA7"/>
    <w:rsid w:val="00E3501F"/>
    <w:rsid w:val="00E36D37"/>
    <w:rsid w:val="00E37434"/>
    <w:rsid w:val="00E409CE"/>
    <w:rsid w:val="00E424BF"/>
    <w:rsid w:val="00E523EA"/>
    <w:rsid w:val="00E52A6B"/>
    <w:rsid w:val="00E53DCC"/>
    <w:rsid w:val="00E61534"/>
    <w:rsid w:val="00E646C0"/>
    <w:rsid w:val="00E708D6"/>
    <w:rsid w:val="00E71327"/>
    <w:rsid w:val="00E76537"/>
    <w:rsid w:val="00E76F33"/>
    <w:rsid w:val="00E86707"/>
    <w:rsid w:val="00EA1914"/>
    <w:rsid w:val="00EA418B"/>
    <w:rsid w:val="00EB371E"/>
    <w:rsid w:val="00EC34C9"/>
    <w:rsid w:val="00EC5526"/>
    <w:rsid w:val="00ED28A5"/>
    <w:rsid w:val="00ED290E"/>
    <w:rsid w:val="00ED4372"/>
    <w:rsid w:val="00EE4F88"/>
    <w:rsid w:val="00EF717B"/>
    <w:rsid w:val="00F15207"/>
    <w:rsid w:val="00F16D95"/>
    <w:rsid w:val="00F24797"/>
    <w:rsid w:val="00F249CA"/>
    <w:rsid w:val="00F31E92"/>
    <w:rsid w:val="00F32F4F"/>
    <w:rsid w:val="00F50243"/>
    <w:rsid w:val="00F54246"/>
    <w:rsid w:val="00F569B0"/>
    <w:rsid w:val="00F647FF"/>
    <w:rsid w:val="00F67E59"/>
    <w:rsid w:val="00F7216D"/>
    <w:rsid w:val="00F85134"/>
    <w:rsid w:val="00FA2B3F"/>
    <w:rsid w:val="00FA34A9"/>
    <w:rsid w:val="00FA7DBD"/>
    <w:rsid w:val="00FB083F"/>
    <w:rsid w:val="00FD17E7"/>
    <w:rsid w:val="00FD1C23"/>
    <w:rsid w:val="00FE229B"/>
    <w:rsid w:val="00FE5F98"/>
    <w:rsid w:val="00FF3F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0C530A"/>
  <w15:chartTrackingRefBased/>
  <w15:docId w15:val="{807A2D2C-D767-4B3C-8188-E64B7CE4F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3FC2"/>
    <w:pPr>
      <w:spacing w:before="0" w:after="0" w:line="42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8F07F7"/>
    <w:pPr>
      <w:numPr>
        <w:numId w:val="8"/>
      </w:numPr>
      <w:spacing w:beforeLines="50" w:before="50" w:afterLines="50" w:after="50"/>
      <w:ind w:left="0" w:firstLineChars="0" w:firstLine="0"/>
      <w:outlineLvl w:val="0"/>
    </w:pPr>
    <w:rPr>
      <w:rFonts w:eastAsia="黑体"/>
      <w:caps/>
      <w:color w:val="4472C4" w:themeColor="accent1"/>
      <w:spacing w:val="15"/>
      <w:szCs w:val="22"/>
    </w:rPr>
  </w:style>
  <w:style w:type="paragraph" w:styleId="2">
    <w:name w:val="heading 2"/>
    <w:basedOn w:val="1"/>
    <w:next w:val="a"/>
    <w:link w:val="20"/>
    <w:uiPriority w:val="9"/>
    <w:unhideWhenUsed/>
    <w:qFormat/>
    <w:rsid w:val="004A265A"/>
    <w:pPr>
      <w:numPr>
        <w:ilvl w:val="1"/>
      </w:numPr>
      <w:spacing w:after="0"/>
      <w:outlineLvl w:val="1"/>
    </w:pPr>
    <w:rPr>
      <w:caps w:val="0"/>
    </w:rPr>
  </w:style>
  <w:style w:type="paragraph" w:styleId="3">
    <w:name w:val="heading 3"/>
    <w:basedOn w:val="a"/>
    <w:next w:val="a"/>
    <w:link w:val="30"/>
    <w:uiPriority w:val="9"/>
    <w:unhideWhenUsed/>
    <w:qFormat/>
    <w:rsid w:val="005F4B60"/>
    <w:pPr>
      <w:numPr>
        <w:ilvl w:val="2"/>
        <w:numId w:val="8"/>
      </w:numPr>
      <w:spacing w:beforeLines="50" w:before="50" w:afterLines="50" w:after="50"/>
      <w:ind w:left="0" w:firstLineChars="0" w:firstLine="0"/>
      <w:jc w:val="left"/>
      <w:outlineLvl w:val="2"/>
    </w:pPr>
    <w:rPr>
      <w:rFonts w:eastAsia="黑体"/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unhideWhenUsed/>
    <w:qFormat/>
    <w:rsid w:val="0016771B"/>
    <w:pPr>
      <w:numPr>
        <w:ilvl w:val="3"/>
        <w:numId w:val="8"/>
      </w:numPr>
      <w:spacing w:beforeLines="50" w:before="50" w:afterLines="50" w:after="50"/>
      <w:ind w:left="0" w:firstLineChars="0" w:firstLine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FC2"/>
    <w:pPr>
      <w:numPr>
        <w:ilvl w:val="4"/>
        <w:numId w:val="8"/>
      </w:numPr>
      <w:pBdr>
        <w:bottom w:val="single" w:sz="6" w:space="1" w:color="4472C4" w:themeColor="accent1"/>
      </w:pBdr>
      <w:spacing w:before="20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FC2"/>
    <w:pPr>
      <w:numPr>
        <w:ilvl w:val="5"/>
        <w:numId w:val="8"/>
      </w:numPr>
      <w:pBdr>
        <w:bottom w:val="dotted" w:sz="6" w:space="1" w:color="4472C4" w:themeColor="accent1"/>
      </w:pBdr>
      <w:spacing w:before="20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FC2"/>
    <w:pPr>
      <w:numPr>
        <w:ilvl w:val="6"/>
        <w:numId w:val="8"/>
      </w:numPr>
      <w:spacing w:before="20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FC2"/>
    <w:pPr>
      <w:numPr>
        <w:ilvl w:val="7"/>
        <w:numId w:val="8"/>
      </w:numPr>
      <w:spacing w:before="2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FC2"/>
    <w:pPr>
      <w:numPr>
        <w:ilvl w:val="8"/>
        <w:numId w:val="8"/>
      </w:numPr>
      <w:spacing w:before="20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图表,表格文字"/>
    <w:link w:val="a4"/>
    <w:uiPriority w:val="1"/>
    <w:qFormat/>
    <w:rsid w:val="004A265A"/>
    <w:pPr>
      <w:spacing w:before="0" w:after="0" w:line="240" w:lineRule="auto"/>
      <w:jc w:val="center"/>
    </w:pPr>
    <w:rPr>
      <w:rFonts w:ascii="Times New Roman" w:eastAsia="宋体" w:hAnsi="Times New Roman"/>
      <w:sz w:val="21"/>
    </w:rPr>
  </w:style>
  <w:style w:type="character" w:customStyle="1" w:styleId="a4">
    <w:name w:val="无间隔 字符"/>
    <w:aliases w:val="图表 字符,表格文字 字符"/>
    <w:basedOn w:val="a0"/>
    <w:link w:val="a3"/>
    <w:uiPriority w:val="1"/>
    <w:rsid w:val="004A265A"/>
    <w:rPr>
      <w:rFonts w:ascii="Times New Roman" w:eastAsia="宋体" w:hAnsi="Times New Roman"/>
      <w:sz w:val="21"/>
    </w:rPr>
  </w:style>
  <w:style w:type="character" w:customStyle="1" w:styleId="10">
    <w:name w:val="标题 1 字符"/>
    <w:basedOn w:val="a0"/>
    <w:link w:val="1"/>
    <w:uiPriority w:val="9"/>
    <w:rsid w:val="008F07F7"/>
    <w:rPr>
      <w:rFonts w:ascii="Times New Roman" w:eastAsia="黑体" w:hAnsi="Times New Roman"/>
      <w:caps/>
      <w:color w:val="4472C4" w:themeColor="accent1"/>
      <w:spacing w:val="15"/>
      <w:sz w:val="24"/>
      <w:szCs w:val="22"/>
    </w:rPr>
  </w:style>
  <w:style w:type="character" w:customStyle="1" w:styleId="20">
    <w:name w:val="标题 2 字符"/>
    <w:basedOn w:val="a0"/>
    <w:link w:val="2"/>
    <w:uiPriority w:val="9"/>
    <w:rsid w:val="004A265A"/>
    <w:rPr>
      <w:rFonts w:ascii="Times New Roman" w:eastAsia="黑体" w:hAnsi="Times New Roman"/>
      <w:color w:val="4472C4" w:themeColor="accent1"/>
      <w:spacing w:val="15"/>
      <w:sz w:val="24"/>
      <w:szCs w:val="22"/>
    </w:rPr>
  </w:style>
  <w:style w:type="character" w:customStyle="1" w:styleId="30">
    <w:name w:val="标题 3 字符"/>
    <w:basedOn w:val="a0"/>
    <w:link w:val="3"/>
    <w:uiPriority w:val="9"/>
    <w:rsid w:val="005F4B60"/>
    <w:rPr>
      <w:rFonts w:ascii="Times New Roman" w:eastAsia="黑体" w:hAnsi="Times New Roman"/>
      <w:caps/>
      <w:color w:val="1F3763" w:themeColor="accent1" w:themeShade="7F"/>
      <w:spacing w:val="15"/>
      <w:sz w:val="24"/>
    </w:rPr>
  </w:style>
  <w:style w:type="character" w:customStyle="1" w:styleId="40">
    <w:name w:val="标题 4 字符"/>
    <w:basedOn w:val="a0"/>
    <w:link w:val="4"/>
    <w:uiPriority w:val="9"/>
    <w:rsid w:val="0016771B"/>
    <w:rPr>
      <w:rFonts w:ascii="Times New Roman" w:eastAsia="宋体" w:hAnsi="Times New Roman"/>
      <w:caps/>
      <w:color w:val="2F5496" w:themeColor="accent1" w:themeShade="BF"/>
      <w:spacing w:val="10"/>
      <w:sz w:val="24"/>
    </w:rPr>
  </w:style>
  <w:style w:type="character" w:customStyle="1" w:styleId="50">
    <w:name w:val="标题 5 字符"/>
    <w:basedOn w:val="a0"/>
    <w:link w:val="5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A53FC2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A53FC2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A53FC2"/>
    <w:rPr>
      <w:i/>
      <w:iCs/>
      <w:caps/>
      <w:spacing w:val="10"/>
      <w:sz w:val="18"/>
      <w:szCs w:val="18"/>
    </w:rPr>
  </w:style>
  <w:style w:type="paragraph" w:styleId="a5">
    <w:name w:val="caption"/>
    <w:basedOn w:val="a"/>
    <w:next w:val="a"/>
    <w:link w:val="a6"/>
    <w:unhideWhenUsed/>
    <w:qFormat/>
    <w:rsid w:val="005B72E1"/>
    <w:pPr>
      <w:spacing w:beforeLines="50" w:before="50" w:afterLines="50" w:after="50"/>
      <w:ind w:firstLineChars="0" w:firstLine="0"/>
      <w:jc w:val="center"/>
    </w:pPr>
    <w:rPr>
      <w:rFonts w:eastAsia="黑体"/>
      <w:bCs/>
      <w:color w:val="2F5496" w:themeColor="accent1" w:themeShade="BF"/>
      <w:sz w:val="21"/>
      <w:szCs w:val="16"/>
    </w:rPr>
  </w:style>
  <w:style w:type="paragraph" w:styleId="a7">
    <w:name w:val="Title"/>
    <w:basedOn w:val="a"/>
    <w:next w:val="a"/>
    <w:link w:val="a8"/>
    <w:uiPriority w:val="10"/>
    <w:qFormat/>
    <w:rsid w:val="00AC03E7"/>
    <w:pPr>
      <w:spacing w:beforeLines="50" w:before="50" w:afterLines="150" w:after="150"/>
      <w:ind w:firstLineChars="0" w:firstLine="0"/>
      <w:jc w:val="center"/>
    </w:pPr>
    <w:rPr>
      <w:rFonts w:eastAsia="黑体" w:cstheme="majorBidi"/>
      <w:caps/>
      <w:color w:val="4472C4" w:themeColor="accent1"/>
      <w:spacing w:val="10"/>
      <w:szCs w:val="52"/>
    </w:rPr>
  </w:style>
  <w:style w:type="character" w:customStyle="1" w:styleId="a8">
    <w:name w:val="标题 字符"/>
    <w:basedOn w:val="a0"/>
    <w:link w:val="a7"/>
    <w:uiPriority w:val="10"/>
    <w:rsid w:val="00AC03E7"/>
    <w:rPr>
      <w:rFonts w:ascii="Times New Roman" w:eastAsia="黑体" w:hAnsi="Times New Roman" w:cstheme="majorBidi"/>
      <w:caps/>
      <w:color w:val="4472C4" w:themeColor="accent1"/>
      <w:spacing w:val="10"/>
      <w:sz w:val="24"/>
      <w:szCs w:val="52"/>
    </w:rPr>
  </w:style>
  <w:style w:type="paragraph" w:styleId="a9">
    <w:name w:val="Subtitle"/>
    <w:basedOn w:val="a"/>
    <w:next w:val="a"/>
    <w:link w:val="aa"/>
    <w:uiPriority w:val="11"/>
    <w:qFormat/>
    <w:rsid w:val="00A53FC2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a">
    <w:name w:val="副标题 字符"/>
    <w:basedOn w:val="a0"/>
    <w:link w:val="a9"/>
    <w:uiPriority w:val="11"/>
    <w:rsid w:val="00A53FC2"/>
    <w:rPr>
      <w:caps/>
      <w:color w:val="595959" w:themeColor="text1" w:themeTint="A6"/>
      <w:spacing w:val="10"/>
      <w:sz w:val="21"/>
      <w:szCs w:val="21"/>
    </w:rPr>
  </w:style>
  <w:style w:type="character" w:styleId="ab">
    <w:name w:val="Strong"/>
    <w:uiPriority w:val="22"/>
    <w:qFormat/>
    <w:rsid w:val="00A53FC2"/>
    <w:rPr>
      <w:b/>
      <w:bCs/>
    </w:rPr>
  </w:style>
  <w:style w:type="character" w:styleId="ac">
    <w:name w:val="Emphasis"/>
    <w:uiPriority w:val="20"/>
    <w:qFormat/>
    <w:rsid w:val="00A53FC2"/>
    <w:rPr>
      <w:caps/>
      <w:color w:val="1F3763" w:themeColor="accent1" w:themeShade="7F"/>
      <w:spacing w:val="5"/>
    </w:rPr>
  </w:style>
  <w:style w:type="paragraph" w:styleId="ad">
    <w:name w:val="Quote"/>
    <w:basedOn w:val="a"/>
    <w:next w:val="a"/>
    <w:link w:val="ae"/>
    <w:uiPriority w:val="29"/>
    <w:qFormat/>
    <w:rsid w:val="00A53FC2"/>
    <w:rPr>
      <w:i/>
      <w:iCs/>
      <w:szCs w:val="24"/>
    </w:rPr>
  </w:style>
  <w:style w:type="character" w:customStyle="1" w:styleId="ae">
    <w:name w:val="引用 字符"/>
    <w:basedOn w:val="a0"/>
    <w:link w:val="ad"/>
    <w:uiPriority w:val="29"/>
    <w:rsid w:val="00A53FC2"/>
    <w:rPr>
      <w:i/>
      <w:iCs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A53FC2"/>
    <w:pPr>
      <w:spacing w:before="240" w:after="240" w:line="240" w:lineRule="auto"/>
      <w:ind w:left="1080" w:right="1080"/>
      <w:jc w:val="center"/>
    </w:pPr>
    <w:rPr>
      <w:color w:val="4472C4" w:themeColor="accent1"/>
      <w:szCs w:val="24"/>
    </w:rPr>
  </w:style>
  <w:style w:type="character" w:customStyle="1" w:styleId="af0">
    <w:name w:val="明显引用 字符"/>
    <w:basedOn w:val="a0"/>
    <w:link w:val="af"/>
    <w:uiPriority w:val="30"/>
    <w:rsid w:val="00A53FC2"/>
    <w:rPr>
      <w:color w:val="4472C4" w:themeColor="accent1"/>
      <w:sz w:val="24"/>
      <w:szCs w:val="24"/>
    </w:rPr>
  </w:style>
  <w:style w:type="character" w:styleId="af1">
    <w:name w:val="Subtle Emphasis"/>
    <w:uiPriority w:val="19"/>
    <w:qFormat/>
    <w:rsid w:val="00A53FC2"/>
    <w:rPr>
      <w:i/>
      <w:iCs/>
      <w:color w:val="1F3763" w:themeColor="accent1" w:themeShade="7F"/>
    </w:rPr>
  </w:style>
  <w:style w:type="character" w:styleId="af2">
    <w:name w:val="Intense Emphasis"/>
    <w:uiPriority w:val="21"/>
    <w:qFormat/>
    <w:rsid w:val="00A53FC2"/>
    <w:rPr>
      <w:b/>
      <w:bCs/>
      <w:caps/>
      <w:color w:val="1F3763" w:themeColor="accent1" w:themeShade="7F"/>
      <w:spacing w:val="10"/>
    </w:rPr>
  </w:style>
  <w:style w:type="character" w:styleId="af3">
    <w:name w:val="Subtle Reference"/>
    <w:uiPriority w:val="31"/>
    <w:qFormat/>
    <w:rsid w:val="00A53FC2"/>
    <w:rPr>
      <w:b/>
      <w:bCs/>
      <w:color w:val="4472C4" w:themeColor="accent1"/>
    </w:rPr>
  </w:style>
  <w:style w:type="character" w:styleId="af4">
    <w:name w:val="Intense Reference"/>
    <w:uiPriority w:val="32"/>
    <w:qFormat/>
    <w:rsid w:val="00A53FC2"/>
    <w:rPr>
      <w:b/>
      <w:bCs/>
      <w:i/>
      <w:iCs/>
      <w:caps/>
      <w:color w:val="4472C4" w:themeColor="accent1"/>
    </w:rPr>
  </w:style>
  <w:style w:type="character" w:styleId="af5">
    <w:name w:val="Book Title"/>
    <w:uiPriority w:val="33"/>
    <w:qFormat/>
    <w:rsid w:val="00A53FC2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A53FC2"/>
    <w:pPr>
      <w:outlineLvl w:val="9"/>
    </w:pPr>
  </w:style>
  <w:style w:type="paragraph" w:styleId="af6">
    <w:name w:val="List Paragraph"/>
    <w:basedOn w:val="a"/>
    <w:uiPriority w:val="34"/>
    <w:qFormat/>
    <w:rsid w:val="00904D1F"/>
    <w:pPr>
      <w:ind w:firstLine="420"/>
    </w:pPr>
  </w:style>
  <w:style w:type="character" w:customStyle="1" w:styleId="21">
    <w:name w:val="正文文本缩进 2 字符"/>
    <w:basedOn w:val="a0"/>
    <w:uiPriority w:val="99"/>
    <w:semiHidden/>
    <w:rsid w:val="005B72E1"/>
    <w:rPr>
      <w:rFonts w:ascii="Times New Roman" w:eastAsia="宋体" w:hAnsi="Times New Roman"/>
      <w:sz w:val="24"/>
    </w:rPr>
  </w:style>
  <w:style w:type="character" w:customStyle="1" w:styleId="a6">
    <w:name w:val="题注 字符"/>
    <w:link w:val="a5"/>
    <w:rsid w:val="003016D8"/>
    <w:rPr>
      <w:rFonts w:ascii="Times New Roman" w:eastAsia="黑体" w:hAnsi="Times New Roman"/>
      <w:bCs/>
      <w:color w:val="2F5496" w:themeColor="accent1" w:themeShade="BF"/>
      <w:sz w:val="21"/>
      <w:szCs w:val="16"/>
    </w:rPr>
  </w:style>
  <w:style w:type="character" w:customStyle="1" w:styleId="af7">
    <w:name w:val="正文文本缩进 字符"/>
    <w:basedOn w:val="a0"/>
    <w:uiPriority w:val="99"/>
    <w:semiHidden/>
    <w:rsid w:val="007526CB"/>
    <w:rPr>
      <w:rFonts w:ascii="Times New Roman" w:eastAsia="宋体" w:hAnsi="Times New Roman"/>
      <w:sz w:val="24"/>
    </w:rPr>
  </w:style>
  <w:style w:type="table" w:styleId="af8">
    <w:name w:val="Grid Table Light"/>
    <w:basedOn w:val="a1"/>
    <w:uiPriority w:val="40"/>
    <w:rsid w:val="006979D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9">
    <w:name w:val="header"/>
    <w:basedOn w:val="a"/>
    <w:link w:val="afa"/>
    <w:uiPriority w:val="99"/>
    <w:unhideWhenUsed/>
    <w:rsid w:val="00330C6A"/>
    <w:pP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rsid w:val="00330C6A"/>
    <w:rPr>
      <w:rFonts w:ascii="Times New Roman" w:eastAsia="宋体" w:hAnsi="Times New Roman"/>
      <w:sz w:val="18"/>
      <w:szCs w:val="18"/>
    </w:rPr>
  </w:style>
  <w:style w:type="paragraph" w:styleId="afb">
    <w:name w:val="footer"/>
    <w:basedOn w:val="a"/>
    <w:link w:val="afc"/>
    <w:uiPriority w:val="99"/>
    <w:unhideWhenUsed/>
    <w:rsid w:val="00330C6A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fc">
    <w:name w:val="页脚 字符"/>
    <w:basedOn w:val="a0"/>
    <w:link w:val="afb"/>
    <w:uiPriority w:val="99"/>
    <w:rsid w:val="00330C6A"/>
    <w:rPr>
      <w:rFonts w:ascii="Times New Roman" w:eastAsia="宋体" w:hAnsi="Times New Roman"/>
      <w:sz w:val="18"/>
      <w:szCs w:val="18"/>
    </w:rPr>
  </w:style>
  <w:style w:type="table" w:styleId="afd">
    <w:name w:val="Table Grid"/>
    <w:basedOn w:val="a1"/>
    <w:uiPriority w:val="59"/>
    <w:rsid w:val="00E52A6B"/>
    <w:pPr>
      <w:spacing w:before="0" w:after="0" w:line="240" w:lineRule="auto"/>
    </w:pPr>
    <w:rPr>
      <w:sz w:val="22"/>
      <w:szCs w:val="22"/>
      <w:lang w:eastAsia="en-US" w:bidi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e">
    <w:name w:val="无缩进"/>
    <w:basedOn w:val="a3"/>
    <w:link w:val="aff"/>
    <w:qFormat/>
    <w:rsid w:val="00E52A6B"/>
    <w:pPr>
      <w:jc w:val="both"/>
    </w:pPr>
  </w:style>
  <w:style w:type="character" w:styleId="aff0">
    <w:name w:val="Hyperlink"/>
    <w:basedOn w:val="a0"/>
    <w:uiPriority w:val="99"/>
    <w:unhideWhenUsed/>
    <w:rsid w:val="00AC03E7"/>
    <w:rPr>
      <w:color w:val="0563C1" w:themeColor="hyperlink"/>
      <w:u w:val="single"/>
    </w:rPr>
  </w:style>
  <w:style w:type="character" w:customStyle="1" w:styleId="aff">
    <w:name w:val="无缩进 字符"/>
    <w:basedOn w:val="a4"/>
    <w:link w:val="afe"/>
    <w:rsid w:val="00E52A6B"/>
    <w:rPr>
      <w:rFonts w:ascii="Times New Roman" w:eastAsia="宋体" w:hAnsi="Times New Roman"/>
      <w:sz w:val="21"/>
    </w:rPr>
  </w:style>
  <w:style w:type="paragraph" w:styleId="TOC1">
    <w:name w:val="toc 1"/>
    <w:basedOn w:val="a"/>
    <w:next w:val="a"/>
    <w:autoRedefine/>
    <w:uiPriority w:val="39"/>
    <w:unhideWhenUsed/>
    <w:rsid w:val="00CF08D3"/>
    <w:pPr>
      <w:ind w:firstLineChars="0" w:firstLine="0"/>
    </w:pPr>
  </w:style>
  <w:style w:type="paragraph" w:styleId="TOC2">
    <w:name w:val="toc 2"/>
    <w:basedOn w:val="a"/>
    <w:next w:val="a"/>
    <w:autoRedefine/>
    <w:uiPriority w:val="39"/>
    <w:unhideWhenUsed/>
    <w:rsid w:val="00CF08D3"/>
    <w:pPr>
      <w:ind w:firstLineChars="0" w:firstLine="0"/>
    </w:pPr>
  </w:style>
  <w:style w:type="paragraph" w:styleId="TOC3">
    <w:name w:val="toc 3"/>
    <w:basedOn w:val="a"/>
    <w:next w:val="a"/>
    <w:autoRedefine/>
    <w:uiPriority w:val="39"/>
    <w:unhideWhenUsed/>
    <w:rsid w:val="00CF08D3"/>
    <w:pPr>
      <w:ind w:firstLineChars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2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3.emf"/><Relationship Id="rId27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028637-AB2E-4D8C-8BD8-2B47ABB6B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2</Pages>
  <Words>1640</Words>
  <Characters>9349</Characters>
  <Application>Microsoft Office Word</Application>
  <DocSecurity>0</DocSecurity>
  <Lines>77</Lines>
  <Paragraphs>21</Paragraphs>
  <ScaleCrop>false</ScaleCrop>
  <Company/>
  <LinksUpToDate>false</LinksUpToDate>
  <CharactersWithSpaces>10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sheng</dc:creator>
  <cp:keywords/>
  <dc:description/>
  <cp:lastModifiedBy>sheng li</cp:lastModifiedBy>
  <cp:revision>25</cp:revision>
  <dcterms:created xsi:type="dcterms:W3CDTF">2023-09-23T07:07:00Z</dcterms:created>
  <dcterms:modified xsi:type="dcterms:W3CDTF">2023-09-23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6-11T12:18:34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9a3add46-c04f-4a18-a282-2f13bc738296</vt:lpwstr>
  </property>
  <property fmtid="{D5CDD505-2E9C-101B-9397-08002B2CF9AE}" pid="7" name="MSIP_Label_defa4170-0d19-0005-0004-bc88714345d2_ActionId">
    <vt:lpwstr>08920eba-090f-4afa-a43c-08d796d82407</vt:lpwstr>
  </property>
  <property fmtid="{D5CDD505-2E9C-101B-9397-08002B2CF9AE}" pid="8" name="MSIP_Label_defa4170-0d19-0005-0004-bc88714345d2_ContentBits">
    <vt:lpwstr>0</vt:lpwstr>
  </property>
</Properties>
</file>